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5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6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8"/>
  </p:notesMasterIdLst>
  <p:sldIdLst>
    <p:sldId id="257" r:id="rId2"/>
    <p:sldId id="258" r:id="rId3"/>
    <p:sldId id="274" r:id="rId4"/>
    <p:sldId id="275" r:id="rId5"/>
    <p:sldId id="269" r:id="rId6"/>
    <p:sldId id="259" r:id="rId7"/>
    <p:sldId id="264" r:id="rId8"/>
    <p:sldId id="262" r:id="rId9"/>
    <p:sldId id="272" r:id="rId10"/>
    <p:sldId id="276" r:id="rId11"/>
    <p:sldId id="277" r:id="rId12"/>
    <p:sldId id="278" r:id="rId13"/>
    <p:sldId id="279" r:id="rId14"/>
    <p:sldId id="265" r:id="rId15"/>
    <p:sldId id="273" r:id="rId16"/>
    <p:sldId id="271" r:id="rId17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0" d="100"/>
          <a:sy n="80" d="100"/>
        </p:scale>
        <p:origin x="-96" y="-44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iagrams/_rels/data6.xml.rels><?xml version="1.0" encoding="UTF-8" standalone="yes"?>
<Relationships xmlns="http://schemas.openxmlformats.org/package/2006/relationships"><Relationship Id="rId1" Type="http://schemas.openxmlformats.org/officeDocument/2006/relationships/hyperlink" Target="mailto:ckp_ufa@rtrn.ru" TargetMode="External"/></Relationships>
</file>

<file path=ppt/diagrams/_rels/drawing6.xml.rels><?xml version="1.0" encoding="UTF-8" standalone="yes"?>
<Relationships xmlns="http://schemas.openxmlformats.org/package/2006/relationships"><Relationship Id="rId1" Type="http://schemas.openxmlformats.org/officeDocument/2006/relationships/hyperlink" Target="mailto:ckp_ufa@rtrn.ru" TargetMode="Externa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A9453B9-3F24-4EEB-A5F9-C7DCD43131B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2419E0FF-EAD9-443B-A98F-1D66CFB8F16A}">
      <dgm:prSet custT="1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ln/>
      </dgm:spPr>
      <dgm:t>
        <a:bodyPr/>
        <a:lstStyle/>
        <a:p>
          <a:pPr rtl="0"/>
          <a:endParaRPr lang="ru-RU" sz="2800" b="0" strike="noStrike" dirty="0" smtClean="0">
            <a:effectLst/>
          </a:endParaRPr>
        </a:p>
        <a:p>
          <a:pPr rtl="0"/>
          <a:r>
            <a:rPr lang="ru-RU" sz="2000" b="0" strike="noStrike" dirty="0" smtClean="0">
              <a:effectLst/>
            </a:rPr>
            <a:t>Федеральная целевая программа: </a:t>
          </a:r>
          <a:r>
            <a:rPr lang="ru-RU" sz="2000" b="1" strike="noStrike" dirty="0" smtClean="0">
              <a:effectLst/>
            </a:rPr>
            <a:t>«Развитие телерадиовещания в Российской Федерации на 2009-2018 годы» </a:t>
          </a:r>
          <a:r>
            <a:rPr lang="ru-RU" sz="2000" dirty="0" smtClean="0"/>
            <a:t>решает в первую очередь важную социальную задачу – делает доступными и бесплатными для всех жителей России 20 федеральных телеканалов в высоком «цифровом» качестве. Сделать это на базе аналогового телевидения нельзя по причине высоких затрат на его содержание и модернизацию, а также по причине ограниченности свободного радиочастотного ресурса. Для миллионов россиян цифровое эфирное телевидение будет означать улучшение качества жизни и устранение информационного неравенства.</a:t>
          </a:r>
          <a:endParaRPr lang="ru-RU" sz="2000" b="0" strike="noStrike" dirty="0" smtClean="0">
            <a:effectLst/>
          </a:endParaRPr>
        </a:p>
        <a:p>
          <a:pPr rtl="0"/>
          <a:endParaRPr lang="ru-RU" sz="4700" strike="noStrike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gm:t>
    </dgm:pt>
    <dgm:pt modelId="{8A7112DF-E442-488C-9FEB-4D493F8F51F8}" type="parTrans" cxnId="{5C6F88AB-4D6F-4F6D-8401-13A8D44724FB}">
      <dgm:prSet/>
      <dgm:spPr/>
      <dgm:t>
        <a:bodyPr/>
        <a:lstStyle/>
        <a:p>
          <a:endParaRPr lang="ru-RU"/>
        </a:p>
      </dgm:t>
    </dgm:pt>
    <dgm:pt modelId="{3762154E-5FFD-4DF8-9BDF-E9402BB7219A}" type="sibTrans" cxnId="{5C6F88AB-4D6F-4F6D-8401-13A8D44724FB}">
      <dgm:prSet/>
      <dgm:spPr/>
      <dgm:t>
        <a:bodyPr/>
        <a:lstStyle/>
        <a:p>
          <a:endParaRPr lang="ru-RU"/>
        </a:p>
      </dgm:t>
    </dgm:pt>
    <dgm:pt modelId="{4EDD0C78-5ED2-4C25-9340-6C20629D55F0}" type="pres">
      <dgm:prSet presAssocID="{9A9453B9-3F24-4EEB-A5F9-C7DCD43131B6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F18B8986-9E77-4441-B06E-8A0064D5D606}" type="pres">
      <dgm:prSet presAssocID="{2419E0FF-EAD9-443B-A98F-1D66CFB8F16A}" presName="parentText" presStyleLbl="node1" presStyleIdx="0" presStyleCnt="1" custScaleY="955259" custLinFactNeighborX="-688" custLinFactNeighborY="-35740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5C6F88AB-4D6F-4F6D-8401-13A8D44724FB}" srcId="{9A9453B9-3F24-4EEB-A5F9-C7DCD43131B6}" destId="{2419E0FF-EAD9-443B-A98F-1D66CFB8F16A}" srcOrd="0" destOrd="0" parTransId="{8A7112DF-E442-488C-9FEB-4D493F8F51F8}" sibTransId="{3762154E-5FFD-4DF8-9BDF-E9402BB7219A}"/>
    <dgm:cxn modelId="{EC8FFA85-D823-4D52-B51D-8565C6FD584C}" type="presOf" srcId="{2419E0FF-EAD9-443B-A98F-1D66CFB8F16A}" destId="{F18B8986-9E77-4441-B06E-8A0064D5D606}" srcOrd="0" destOrd="0" presId="urn:microsoft.com/office/officeart/2005/8/layout/vList2"/>
    <dgm:cxn modelId="{8DFE9C7D-0833-4F61-BEBB-8EF5B7F76DEA}" type="presOf" srcId="{9A9453B9-3F24-4EEB-A5F9-C7DCD43131B6}" destId="{4EDD0C78-5ED2-4C25-9340-6C20629D55F0}" srcOrd="0" destOrd="0" presId="urn:microsoft.com/office/officeart/2005/8/layout/vList2"/>
    <dgm:cxn modelId="{7916A5A2-8881-4EA0-8933-0200378934FE}" type="presParOf" srcId="{4EDD0C78-5ED2-4C25-9340-6C20629D55F0}" destId="{F18B8986-9E77-4441-B06E-8A0064D5D606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ABED4BD-1C17-494B-99DA-F96386533557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BB08D5CC-C0EA-4AC2-8C91-A33DAD053B74}" type="pres">
      <dgm:prSet presAssocID="{CABED4BD-1C17-494B-99DA-F963865335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</dgm:ptLst>
  <dgm:cxnLst>
    <dgm:cxn modelId="{524563E2-922E-46B7-A271-B053842207A6}" type="presOf" srcId="{CABED4BD-1C17-494B-99DA-F96386533557}" destId="{BB08D5CC-C0EA-4AC2-8C91-A33DAD053B74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CD043A24-CFD0-4AA5-8A47-42A573F7D80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795F0703-5EFF-4187-9AC4-2B7032AFE237}">
      <dgm:prSet custT="1"/>
      <dgm:spPr/>
      <dgm:t>
        <a:bodyPr/>
        <a:lstStyle/>
        <a:p>
          <a:pPr rtl="0">
            <a:spcAft>
              <a:spcPts val="0"/>
            </a:spcAft>
          </a:pPr>
          <a:r>
            <a:rPr lang="ru-RU" sz="2800" dirty="0" smtClean="0"/>
            <a:t>Местные </a:t>
          </a:r>
          <a:r>
            <a:rPr lang="ru-RU" sz="1800" b="1" i="1" dirty="0" smtClean="0"/>
            <a:t>(русский, башкирский языки)</a:t>
          </a:r>
          <a:r>
            <a:rPr lang="ru-RU" sz="1800" i="1" dirty="0" smtClean="0"/>
            <a:t> </a:t>
          </a:r>
          <a:r>
            <a:rPr lang="ru-RU" sz="2800" dirty="0" smtClean="0"/>
            <a:t>теле-радио программы в цифровом эфирном вещание на телеканалах</a:t>
          </a:r>
          <a:r>
            <a:rPr lang="en-US" sz="2800" dirty="0" smtClean="0"/>
            <a:t>:</a:t>
          </a:r>
          <a:r>
            <a:rPr lang="ru-RU" sz="2800" dirty="0" smtClean="0"/>
            <a:t> </a:t>
          </a:r>
        </a:p>
        <a:p>
          <a:pPr rtl="0">
            <a:spcAft>
              <a:spcPts val="0"/>
            </a:spcAft>
          </a:pPr>
          <a:r>
            <a:rPr lang="ru-RU" sz="2800" b="1" dirty="0" smtClean="0"/>
            <a:t>- РОССИЯ-1</a:t>
          </a:r>
        </a:p>
        <a:p>
          <a:pPr rtl="0">
            <a:spcAft>
              <a:spcPts val="0"/>
            </a:spcAft>
          </a:pPr>
          <a:r>
            <a:rPr lang="ru-RU" sz="2800" b="1" dirty="0" smtClean="0"/>
            <a:t>- РОССИЯ-24</a:t>
          </a:r>
          <a:endParaRPr lang="en-US" sz="2800" b="1" dirty="0" smtClean="0"/>
        </a:p>
        <a:p>
          <a:pPr rtl="0">
            <a:spcAft>
              <a:spcPts val="0"/>
            </a:spcAft>
          </a:pPr>
          <a:r>
            <a:rPr lang="ru-RU" sz="2800" b="1" dirty="0" smtClean="0"/>
            <a:t>- Радио России</a:t>
          </a:r>
          <a:endParaRPr lang="ru-RU" sz="2800" b="0" dirty="0"/>
        </a:p>
      </dgm:t>
    </dgm:pt>
    <dgm:pt modelId="{72C382D3-3F3F-4BD4-94E9-DA74CBE624DD}" type="parTrans" cxnId="{D0276DBE-778E-4A81-8B6D-C8B309D47C0E}">
      <dgm:prSet/>
      <dgm:spPr/>
      <dgm:t>
        <a:bodyPr/>
        <a:lstStyle/>
        <a:p>
          <a:endParaRPr lang="ru-RU"/>
        </a:p>
      </dgm:t>
    </dgm:pt>
    <dgm:pt modelId="{E40A062F-C114-4A28-AEB1-0192606968E9}" type="sibTrans" cxnId="{D0276DBE-778E-4A81-8B6D-C8B309D47C0E}">
      <dgm:prSet/>
      <dgm:spPr/>
      <dgm:t>
        <a:bodyPr/>
        <a:lstStyle/>
        <a:p>
          <a:endParaRPr lang="ru-RU"/>
        </a:p>
      </dgm:t>
    </dgm:pt>
    <dgm:pt modelId="{301C7A29-45C6-4CE8-A655-B310C9569EFD}" type="pres">
      <dgm:prSet presAssocID="{CD043A24-CFD0-4AA5-8A47-42A573F7D80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7856195F-10FF-4AA0-8E4F-605E7FC9EB29}" type="pres">
      <dgm:prSet presAssocID="{795F0703-5EFF-4187-9AC4-2B7032AFE237}" presName="parentText" presStyleLbl="node1" presStyleIdx="0" presStyleCnt="1" custScaleY="1302547" custLinFactY="-18504" custLinFactNeighborX="-2187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E0DFD2AC-8688-4E05-B3ED-0EFAD94E7062}" type="presOf" srcId="{CD043A24-CFD0-4AA5-8A47-42A573F7D80F}" destId="{301C7A29-45C6-4CE8-A655-B310C9569EFD}" srcOrd="0" destOrd="0" presId="urn:microsoft.com/office/officeart/2005/8/layout/vList2"/>
    <dgm:cxn modelId="{D0276DBE-778E-4A81-8B6D-C8B309D47C0E}" srcId="{CD043A24-CFD0-4AA5-8A47-42A573F7D80F}" destId="{795F0703-5EFF-4187-9AC4-2B7032AFE237}" srcOrd="0" destOrd="0" parTransId="{72C382D3-3F3F-4BD4-94E9-DA74CBE624DD}" sibTransId="{E40A062F-C114-4A28-AEB1-0192606968E9}"/>
    <dgm:cxn modelId="{E2E8C0E8-424B-442D-AFA5-8EE457829036}" type="presOf" srcId="{795F0703-5EFF-4187-9AC4-2B7032AFE237}" destId="{7856195F-10FF-4AA0-8E4F-605E7FC9EB29}" srcOrd="0" destOrd="0" presId="urn:microsoft.com/office/officeart/2005/8/layout/vList2"/>
    <dgm:cxn modelId="{2AF8C5EF-6CDD-4539-82B6-755C7D23ECE9}" type="presParOf" srcId="{301C7A29-45C6-4CE8-A655-B310C9569EFD}" destId="{7856195F-10FF-4AA0-8E4F-605E7FC9EB29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E6896EA-0B8C-40C1-AFEE-14B8064CDF5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ru-RU"/>
        </a:p>
      </dgm:t>
    </dgm:pt>
    <dgm:pt modelId="{73D50661-A9D7-4A16-B94D-99859ED0D499}">
      <dgm:prSet/>
      <dgm:spPr/>
      <dgm:t>
        <a:bodyPr/>
        <a:lstStyle/>
        <a:p>
          <a:pPr rtl="0"/>
          <a:r>
            <a:rPr lang="ru-RU" dirty="0" smtClean="0"/>
            <a:t>Подключение оборудования для просмотра цифрового эфирного телевидения не занимает много времени и не требует специальных навыков и знаний. Для приема ЦЭТВ на новом телевизоре, который поддерживает стандарт DVB-T2, нужна антенна ДМВ-диапазона. Для старого аналогового телевизора, кроме антенны, нужна еще специальная приставка (</a:t>
          </a:r>
          <a:r>
            <a:rPr lang="ru-RU" dirty="0" err="1" smtClean="0"/>
            <a:t>SetTopBox</a:t>
          </a:r>
          <a:r>
            <a:rPr lang="ru-RU" dirty="0" smtClean="0"/>
            <a:t>) формата DVB-T2.</a:t>
          </a:r>
          <a:endParaRPr lang="ru-RU" dirty="0"/>
        </a:p>
      </dgm:t>
    </dgm:pt>
    <dgm:pt modelId="{6E948C47-AB0D-4398-A710-672AE404B215}" type="parTrans" cxnId="{75413ED2-66C3-4D96-85C3-0B8739AB124C}">
      <dgm:prSet/>
      <dgm:spPr/>
      <dgm:t>
        <a:bodyPr/>
        <a:lstStyle/>
        <a:p>
          <a:endParaRPr lang="ru-RU"/>
        </a:p>
      </dgm:t>
    </dgm:pt>
    <dgm:pt modelId="{85742EF7-2B20-4194-ABA0-DEF92E17737F}" type="sibTrans" cxnId="{75413ED2-66C3-4D96-85C3-0B8739AB124C}">
      <dgm:prSet/>
      <dgm:spPr/>
      <dgm:t>
        <a:bodyPr/>
        <a:lstStyle/>
        <a:p>
          <a:endParaRPr lang="ru-RU"/>
        </a:p>
      </dgm:t>
    </dgm:pt>
    <dgm:pt modelId="{069F2CE5-3897-4F9A-981E-9920579F72AB}" type="pres">
      <dgm:prSet presAssocID="{AE6896EA-0B8C-40C1-AFEE-14B8064CDF5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6B121ADE-D9E7-400A-A5FC-D74E38EAC8ED}" type="pres">
      <dgm:prSet presAssocID="{73D50661-A9D7-4A16-B94D-99859ED0D499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4CA19DD8-15AA-4978-A872-8542C2402603}" type="presOf" srcId="{73D50661-A9D7-4A16-B94D-99859ED0D499}" destId="{6B121ADE-D9E7-400A-A5FC-D74E38EAC8ED}" srcOrd="0" destOrd="0" presId="urn:microsoft.com/office/officeart/2005/8/layout/vList2"/>
    <dgm:cxn modelId="{22E18414-EA25-40D0-B30A-D24B67F9E95B}" type="presOf" srcId="{AE6896EA-0B8C-40C1-AFEE-14B8064CDF5E}" destId="{069F2CE5-3897-4F9A-981E-9920579F72AB}" srcOrd="0" destOrd="0" presId="urn:microsoft.com/office/officeart/2005/8/layout/vList2"/>
    <dgm:cxn modelId="{75413ED2-66C3-4D96-85C3-0B8739AB124C}" srcId="{AE6896EA-0B8C-40C1-AFEE-14B8064CDF5E}" destId="{73D50661-A9D7-4A16-B94D-99859ED0D499}" srcOrd="0" destOrd="0" parTransId="{6E948C47-AB0D-4398-A710-672AE404B215}" sibTransId="{85742EF7-2B20-4194-ABA0-DEF92E17737F}"/>
    <dgm:cxn modelId="{F3FD53AD-368B-4AAA-97C7-E548F258E2DD}" type="presParOf" srcId="{069F2CE5-3897-4F9A-981E-9920579F72AB}" destId="{6B121ADE-D9E7-400A-A5FC-D74E38EAC8ED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9712AFAC-C824-47A5-AD09-50E1367996C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53D9EF44-6459-49A1-9A2B-1C63209083E0}">
      <dgm:prSet custT="1"/>
      <dgm:spPr/>
      <dgm:t>
        <a:bodyPr/>
        <a:lstStyle/>
        <a:p>
          <a:pPr rtl="0"/>
          <a:r>
            <a:rPr lang="ru-RU" sz="2400" dirty="0" smtClean="0"/>
            <a:t>Стандарт </a:t>
          </a:r>
          <a:r>
            <a:rPr lang="en-US" sz="2400" b="1" dirty="0" smtClean="0"/>
            <a:t>DVB-T2</a:t>
          </a:r>
          <a:endParaRPr lang="ru-RU" sz="2400" b="1" dirty="0"/>
        </a:p>
      </dgm:t>
    </dgm:pt>
    <dgm:pt modelId="{7C83A638-4DF7-4262-BBA1-869EF5AD973A}" type="parTrans" cxnId="{526B4D18-52B6-475F-BF5C-2B0E4B8E4BFB}">
      <dgm:prSet/>
      <dgm:spPr/>
      <dgm:t>
        <a:bodyPr/>
        <a:lstStyle/>
        <a:p>
          <a:endParaRPr lang="ru-RU"/>
        </a:p>
      </dgm:t>
    </dgm:pt>
    <dgm:pt modelId="{85901A02-BA7F-4E7B-9C7A-1DB6195D1A8F}" type="sibTrans" cxnId="{526B4D18-52B6-475F-BF5C-2B0E4B8E4BFB}">
      <dgm:prSet/>
      <dgm:spPr/>
      <dgm:t>
        <a:bodyPr/>
        <a:lstStyle/>
        <a:p>
          <a:endParaRPr lang="ru-RU"/>
        </a:p>
      </dgm:t>
    </dgm:pt>
    <dgm:pt modelId="{F5953A3B-DF76-4343-AE62-4F39C1620539}">
      <dgm:prSet custT="1"/>
      <dgm:spPr/>
      <dgm:t>
        <a:bodyPr/>
        <a:lstStyle/>
        <a:p>
          <a:pPr rtl="0"/>
          <a:r>
            <a:rPr lang="ru-RU" sz="2400" dirty="0" smtClean="0"/>
            <a:t>видеокодек </a:t>
          </a:r>
          <a:r>
            <a:rPr lang="ru-RU" sz="2400" b="1" dirty="0" smtClean="0"/>
            <a:t>MPEG-4</a:t>
          </a:r>
          <a:r>
            <a:rPr lang="ru-RU" sz="2400" dirty="0" smtClean="0"/>
            <a:t> </a:t>
          </a:r>
          <a:endParaRPr lang="ru-RU" sz="2400" dirty="0"/>
        </a:p>
      </dgm:t>
    </dgm:pt>
    <dgm:pt modelId="{93C2D6CE-C3A7-4628-B286-AF4CE4BD9212}" type="parTrans" cxnId="{7903DC88-2920-4370-BCBC-A6D50EA4CEF2}">
      <dgm:prSet/>
      <dgm:spPr/>
      <dgm:t>
        <a:bodyPr/>
        <a:lstStyle/>
        <a:p>
          <a:endParaRPr lang="ru-RU"/>
        </a:p>
      </dgm:t>
    </dgm:pt>
    <dgm:pt modelId="{5D83C844-34B9-49BF-8269-CCBB98404ED5}" type="sibTrans" cxnId="{7903DC88-2920-4370-BCBC-A6D50EA4CEF2}">
      <dgm:prSet/>
      <dgm:spPr/>
      <dgm:t>
        <a:bodyPr/>
        <a:lstStyle/>
        <a:p>
          <a:endParaRPr lang="ru-RU"/>
        </a:p>
      </dgm:t>
    </dgm:pt>
    <dgm:pt modelId="{0A9357B8-3EB8-4E80-A78E-1E6F0C9E1FDD}">
      <dgm:prSet custT="1"/>
      <dgm:spPr/>
      <dgm:t>
        <a:bodyPr/>
        <a:lstStyle/>
        <a:p>
          <a:pPr rtl="0"/>
          <a:r>
            <a:rPr lang="ru-RU" sz="2400" dirty="0" smtClean="0"/>
            <a:t>режим </a:t>
          </a:r>
          <a:r>
            <a:rPr lang="ru-RU" sz="2400" b="1" dirty="0" err="1" smtClean="0"/>
            <a:t>Multiple</a:t>
          </a:r>
          <a:r>
            <a:rPr lang="ru-RU" sz="2400" b="1" dirty="0" smtClean="0"/>
            <a:t>-PLP</a:t>
          </a:r>
          <a:endParaRPr lang="ru-RU" sz="2400" b="1" dirty="0"/>
        </a:p>
      </dgm:t>
    </dgm:pt>
    <dgm:pt modelId="{3857568E-8342-41DC-B4AA-7EE66578F126}" type="parTrans" cxnId="{10A57421-2D2D-4AA2-AEB9-4F35505DBF15}">
      <dgm:prSet/>
      <dgm:spPr/>
      <dgm:t>
        <a:bodyPr/>
        <a:lstStyle/>
        <a:p>
          <a:endParaRPr lang="ru-RU"/>
        </a:p>
      </dgm:t>
    </dgm:pt>
    <dgm:pt modelId="{02979E5D-E60C-4C5C-9F17-FDC865D539F3}" type="sibTrans" cxnId="{10A57421-2D2D-4AA2-AEB9-4F35505DBF15}">
      <dgm:prSet/>
      <dgm:spPr/>
      <dgm:t>
        <a:bodyPr/>
        <a:lstStyle/>
        <a:p>
          <a:endParaRPr lang="ru-RU"/>
        </a:p>
      </dgm:t>
    </dgm:pt>
    <dgm:pt modelId="{6DB1861E-F885-449D-B726-1AAE07BDD775}">
      <dgm:prSet custT="1"/>
      <dgm:spPr/>
      <dgm:t>
        <a:bodyPr/>
        <a:lstStyle/>
        <a:p>
          <a:pPr rtl="0"/>
          <a:r>
            <a:rPr lang="ru-RU" sz="2400" b="1" dirty="0" smtClean="0"/>
            <a:t>кабель</a:t>
          </a:r>
          <a:r>
            <a:rPr lang="ru-RU" sz="2000" dirty="0" smtClean="0"/>
            <a:t> для подключения к телевизору</a:t>
          </a:r>
          <a:endParaRPr lang="ru-RU" sz="2000" dirty="0"/>
        </a:p>
      </dgm:t>
    </dgm:pt>
    <dgm:pt modelId="{E5B659D8-DD2D-4CE9-8FB2-C60128BB0520}" type="parTrans" cxnId="{00E07FE8-3702-4D23-9E37-1F665CE62828}">
      <dgm:prSet/>
      <dgm:spPr/>
      <dgm:t>
        <a:bodyPr/>
        <a:lstStyle/>
        <a:p>
          <a:endParaRPr lang="ru-RU"/>
        </a:p>
      </dgm:t>
    </dgm:pt>
    <dgm:pt modelId="{9C291397-3EDF-4518-8B81-A3F9C0A5F9BC}" type="sibTrans" cxnId="{00E07FE8-3702-4D23-9E37-1F665CE62828}">
      <dgm:prSet/>
      <dgm:spPr/>
      <dgm:t>
        <a:bodyPr/>
        <a:lstStyle/>
        <a:p>
          <a:endParaRPr lang="ru-RU"/>
        </a:p>
      </dgm:t>
    </dgm:pt>
    <dgm:pt modelId="{3ED33E94-16CA-4448-89A8-A941E9B06DC6}">
      <dgm:prSet custT="1"/>
      <dgm:spPr/>
      <dgm:t>
        <a:bodyPr/>
        <a:lstStyle/>
        <a:p>
          <a:pPr rtl="0"/>
          <a:r>
            <a:rPr lang="ru-RU" sz="2000" b="1" dirty="0" smtClean="0"/>
            <a:t>USB разъем </a:t>
          </a:r>
          <a:r>
            <a:rPr lang="ru-RU" sz="1500" dirty="0" smtClean="0"/>
            <a:t>для подключения </a:t>
          </a:r>
          <a:r>
            <a:rPr lang="ru-RU" sz="1500" dirty="0" err="1" smtClean="0"/>
            <a:t>флешки</a:t>
          </a:r>
          <a:r>
            <a:rPr lang="ru-RU" sz="1500" dirty="0" smtClean="0"/>
            <a:t>                                               (может понадобиться для обновления программного обеспечения)</a:t>
          </a:r>
          <a:endParaRPr lang="ru-RU" sz="1500" dirty="0"/>
        </a:p>
      </dgm:t>
    </dgm:pt>
    <dgm:pt modelId="{CD8335BC-8E9E-4108-B9DB-29AEB9C37AEC}" type="parTrans" cxnId="{FDBA3AD4-C7CE-4DAA-AB7C-5F671B948075}">
      <dgm:prSet/>
      <dgm:spPr/>
      <dgm:t>
        <a:bodyPr/>
        <a:lstStyle/>
        <a:p>
          <a:endParaRPr lang="ru-RU"/>
        </a:p>
      </dgm:t>
    </dgm:pt>
    <dgm:pt modelId="{2D7BB151-8BAB-481A-A012-88F90AE7474A}" type="sibTrans" cxnId="{FDBA3AD4-C7CE-4DAA-AB7C-5F671B948075}">
      <dgm:prSet/>
      <dgm:spPr/>
      <dgm:t>
        <a:bodyPr/>
        <a:lstStyle/>
        <a:p>
          <a:endParaRPr lang="ru-RU"/>
        </a:p>
      </dgm:t>
    </dgm:pt>
    <dgm:pt modelId="{8A952A91-4AED-4E4C-B2E6-13277A2ACFA9}">
      <dgm:prSet custT="1"/>
      <dgm:spPr/>
      <dgm:t>
        <a:bodyPr/>
        <a:lstStyle/>
        <a:p>
          <a:pPr rtl="0"/>
          <a:r>
            <a:rPr lang="ru-RU" sz="1800" b="1" dirty="0" smtClean="0"/>
            <a:t>кнопки для включения и переключения каналов  </a:t>
          </a:r>
          <a:r>
            <a:rPr lang="ru-RU" sz="1500" dirty="0" smtClean="0"/>
            <a:t>на приставке (удобная функция при утере пульта от приставки)</a:t>
          </a:r>
          <a:endParaRPr lang="ru-RU" sz="1500" dirty="0"/>
        </a:p>
      </dgm:t>
    </dgm:pt>
    <dgm:pt modelId="{3B119F2D-0D6E-44FF-95B6-3B2A2A69DD08}" type="parTrans" cxnId="{D432EA6E-30CB-46B2-81C5-CE69471E8523}">
      <dgm:prSet/>
      <dgm:spPr/>
      <dgm:t>
        <a:bodyPr/>
        <a:lstStyle/>
        <a:p>
          <a:endParaRPr lang="ru-RU"/>
        </a:p>
      </dgm:t>
    </dgm:pt>
    <dgm:pt modelId="{2C17E442-839D-415F-93C2-F26DB1D0F12D}" type="sibTrans" cxnId="{D432EA6E-30CB-46B2-81C5-CE69471E8523}">
      <dgm:prSet/>
      <dgm:spPr/>
      <dgm:t>
        <a:bodyPr/>
        <a:lstStyle/>
        <a:p>
          <a:endParaRPr lang="ru-RU"/>
        </a:p>
      </dgm:t>
    </dgm:pt>
    <dgm:pt modelId="{B3929615-39B7-4F83-97AF-33F8F990B987}" type="pres">
      <dgm:prSet presAssocID="{9712AFAC-C824-47A5-AD09-50E1367996C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AD625C86-1922-4CF0-8D3E-35DD8DBBBB6E}" type="pres">
      <dgm:prSet presAssocID="{53D9EF44-6459-49A1-9A2B-1C63209083E0}" presName="parentText" presStyleLbl="node1" presStyleIdx="0" presStyleCnt="6" custScaleY="47339" custLinFactY="-23628" custLinFactNeighborX="-222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79C7EA2C-EF05-4CE0-BACF-3D0B982B196D}" type="pres">
      <dgm:prSet presAssocID="{85901A02-BA7F-4E7B-9C7A-1DB6195D1A8F}" presName="spacer" presStyleCnt="0"/>
      <dgm:spPr/>
    </dgm:pt>
    <dgm:pt modelId="{2886A02B-3A03-46EF-865C-B488BB47D64A}" type="pres">
      <dgm:prSet presAssocID="{F5953A3B-DF76-4343-AE62-4F39C1620539}" presName="parentText" presStyleLbl="node1" presStyleIdx="1" presStyleCnt="6" custScaleY="69475" custLinFactNeighborX="-222" custLinFactNeighborY="-47603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07F77898-B889-4910-9CCD-7D7A3EA171CF}" type="pres">
      <dgm:prSet presAssocID="{5D83C844-34B9-49BF-8269-CCBB98404ED5}" presName="spacer" presStyleCnt="0"/>
      <dgm:spPr/>
    </dgm:pt>
    <dgm:pt modelId="{7DEA3879-872A-493C-8F54-A163C04F6D14}" type="pres">
      <dgm:prSet presAssocID="{0A9357B8-3EB8-4E80-A78E-1E6F0C9E1FDD}" presName="parentText" presStyleLbl="node1" presStyleIdx="2" presStyleCnt="6" custScaleY="66733" custLinFactNeighborX="222" custLinFactNeighborY="-70564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B1402A43-D4B8-4BCC-8ED7-72235F33312F}" type="pres">
      <dgm:prSet presAssocID="{02979E5D-E60C-4C5C-9F17-FDC865D539F3}" presName="spacer" presStyleCnt="0"/>
      <dgm:spPr/>
    </dgm:pt>
    <dgm:pt modelId="{927ABD9D-CCAA-49B9-858C-1EFC50446FFC}" type="pres">
      <dgm:prSet presAssocID="{6DB1861E-F885-449D-B726-1AAE07BDD775}" presName="parentText" presStyleLbl="node1" presStyleIdx="3" presStyleCnt="6" custLinFactNeighborY="-5419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A9A69ED-D30E-4203-A3BB-363A8C9ED73A}" type="pres">
      <dgm:prSet presAssocID="{9C291397-3EDF-4518-8B81-A3F9C0A5F9BC}" presName="spacer" presStyleCnt="0"/>
      <dgm:spPr/>
    </dgm:pt>
    <dgm:pt modelId="{17C4D8E5-2B40-4712-A18B-68A9F0207F07}" type="pres">
      <dgm:prSet presAssocID="{3ED33E94-16CA-4448-89A8-A941E9B06DC6}" presName="parentText" presStyleLbl="node1" presStyleIdx="4" presStyleCnt="6" custLinFactNeighborX="222" custLinFactNeighborY="32456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9A1C6EDB-8398-4967-AEC6-EB6FFD5671F1}" type="pres">
      <dgm:prSet presAssocID="{2D7BB151-8BAB-481A-A012-88F90AE7474A}" presName="spacer" presStyleCnt="0"/>
      <dgm:spPr/>
    </dgm:pt>
    <dgm:pt modelId="{88D705BF-8785-4FA6-9BA4-E74917A64D38}" type="pres">
      <dgm:prSet presAssocID="{8A952A91-4AED-4E4C-B2E6-13277A2ACFA9}" presName="parentText" presStyleLbl="node1" presStyleIdx="5" presStyleCnt="6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D0BAF6A8-F71B-4754-A382-BD559E0D7AAE}" type="presOf" srcId="{3ED33E94-16CA-4448-89A8-A941E9B06DC6}" destId="{17C4D8E5-2B40-4712-A18B-68A9F0207F07}" srcOrd="0" destOrd="0" presId="urn:microsoft.com/office/officeart/2005/8/layout/vList2"/>
    <dgm:cxn modelId="{93CE9CC8-5519-4B75-8F65-BFFAF00B9E8F}" type="presOf" srcId="{F5953A3B-DF76-4343-AE62-4F39C1620539}" destId="{2886A02B-3A03-46EF-865C-B488BB47D64A}" srcOrd="0" destOrd="0" presId="urn:microsoft.com/office/officeart/2005/8/layout/vList2"/>
    <dgm:cxn modelId="{194C4934-3319-40CB-8B95-C8B5F130A34B}" type="presOf" srcId="{53D9EF44-6459-49A1-9A2B-1C63209083E0}" destId="{AD625C86-1922-4CF0-8D3E-35DD8DBBBB6E}" srcOrd="0" destOrd="0" presId="urn:microsoft.com/office/officeart/2005/8/layout/vList2"/>
    <dgm:cxn modelId="{00E07FE8-3702-4D23-9E37-1F665CE62828}" srcId="{9712AFAC-C824-47A5-AD09-50E1367996CC}" destId="{6DB1861E-F885-449D-B726-1AAE07BDD775}" srcOrd="3" destOrd="0" parTransId="{E5B659D8-DD2D-4CE9-8FB2-C60128BB0520}" sibTransId="{9C291397-3EDF-4518-8B81-A3F9C0A5F9BC}"/>
    <dgm:cxn modelId="{5B05C807-82E6-4F8C-9B0D-A4E5A6C1BA2D}" type="presOf" srcId="{6DB1861E-F885-449D-B726-1AAE07BDD775}" destId="{927ABD9D-CCAA-49B9-858C-1EFC50446FFC}" srcOrd="0" destOrd="0" presId="urn:microsoft.com/office/officeart/2005/8/layout/vList2"/>
    <dgm:cxn modelId="{FDBA3AD4-C7CE-4DAA-AB7C-5F671B948075}" srcId="{9712AFAC-C824-47A5-AD09-50E1367996CC}" destId="{3ED33E94-16CA-4448-89A8-A941E9B06DC6}" srcOrd="4" destOrd="0" parTransId="{CD8335BC-8E9E-4108-B9DB-29AEB9C37AEC}" sibTransId="{2D7BB151-8BAB-481A-A012-88F90AE7474A}"/>
    <dgm:cxn modelId="{5F1EBB5A-562C-4674-9EEC-B05BA0024994}" type="presOf" srcId="{0A9357B8-3EB8-4E80-A78E-1E6F0C9E1FDD}" destId="{7DEA3879-872A-493C-8F54-A163C04F6D14}" srcOrd="0" destOrd="0" presId="urn:microsoft.com/office/officeart/2005/8/layout/vList2"/>
    <dgm:cxn modelId="{BAE63B6D-58D9-417C-8DBC-A100054E83D5}" type="presOf" srcId="{9712AFAC-C824-47A5-AD09-50E1367996CC}" destId="{B3929615-39B7-4F83-97AF-33F8F990B987}" srcOrd="0" destOrd="0" presId="urn:microsoft.com/office/officeart/2005/8/layout/vList2"/>
    <dgm:cxn modelId="{526B4D18-52B6-475F-BF5C-2B0E4B8E4BFB}" srcId="{9712AFAC-C824-47A5-AD09-50E1367996CC}" destId="{53D9EF44-6459-49A1-9A2B-1C63209083E0}" srcOrd="0" destOrd="0" parTransId="{7C83A638-4DF7-4262-BBA1-869EF5AD973A}" sibTransId="{85901A02-BA7F-4E7B-9C7A-1DB6195D1A8F}"/>
    <dgm:cxn modelId="{7903DC88-2920-4370-BCBC-A6D50EA4CEF2}" srcId="{9712AFAC-C824-47A5-AD09-50E1367996CC}" destId="{F5953A3B-DF76-4343-AE62-4F39C1620539}" srcOrd="1" destOrd="0" parTransId="{93C2D6CE-C3A7-4628-B286-AF4CE4BD9212}" sibTransId="{5D83C844-34B9-49BF-8269-CCBB98404ED5}"/>
    <dgm:cxn modelId="{10A57421-2D2D-4AA2-AEB9-4F35505DBF15}" srcId="{9712AFAC-C824-47A5-AD09-50E1367996CC}" destId="{0A9357B8-3EB8-4E80-A78E-1E6F0C9E1FDD}" srcOrd="2" destOrd="0" parTransId="{3857568E-8342-41DC-B4AA-7EE66578F126}" sibTransId="{02979E5D-E60C-4C5C-9F17-FDC865D539F3}"/>
    <dgm:cxn modelId="{D432EA6E-30CB-46B2-81C5-CE69471E8523}" srcId="{9712AFAC-C824-47A5-AD09-50E1367996CC}" destId="{8A952A91-4AED-4E4C-B2E6-13277A2ACFA9}" srcOrd="5" destOrd="0" parTransId="{3B119F2D-0D6E-44FF-95B6-3B2A2A69DD08}" sibTransId="{2C17E442-839D-415F-93C2-F26DB1D0F12D}"/>
    <dgm:cxn modelId="{9ECACEB3-F683-4A90-A2A4-AF0DB121AC26}" type="presOf" srcId="{8A952A91-4AED-4E4C-B2E6-13277A2ACFA9}" destId="{88D705BF-8785-4FA6-9BA4-E74917A64D38}" srcOrd="0" destOrd="0" presId="urn:microsoft.com/office/officeart/2005/8/layout/vList2"/>
    <dgm:cxn modelId="{061848DD-6E02-4B24-BE2D-A474F4F56CF2}" type="presParOf" srcId="{B3929615-39B7-4F83-97AF-33F8F990B987}" destId="{AD625C86-1922-4CF0-8D3E-35DD8DBBBB6E}" srcOrd="0" destOrd="0" presId="urn:microsoft.com/office/officeart/2005/8/layout/vList2"/>
    <dgm:cxn modelId="{8A2ED84A-7ABB-49E8-93B2-FA5D98545E22}" type="presParOf" srcId="{B3929615-39B7-4F83-97AF-33F8F990B987}" destId="{79C7EA2C-EF05-4CE0-BACF-3D0B982B196D}" srcOrd="1" destOrd="0" presId="urn:microsoft.com/office/officeart/2005/8/layout/vList2"/>
    <dgm:cxn modelId="{A32A9849-4C2F-4769-A926-BAA74D6309D5}" type="presParOf" srcId="{B3929615-39B7-4F83-97AF-33F8F990B987}" destId="{2886A02B-3A03-46EF-865C-B488BB47D64A}" srcOrd="2" destOrd="0" presId="urn:microsoft.com/office/officeart/2005/8/layout/vList2"/>
    <dgm:cxn modelId="{78F64281-C7E9-42D2-9E24-AAD3125CB3F3}" type="presParOf" srcId="{B3929615-39B7-4F83-97AF-33F8F990B987}" destId="{07F77898-B889-4910-9CCD-7D7A3EA171CF}" srcOrd="3" destOrd="0" presId="urn:microsoft.com/office/officeart/2005/8/layout/vList2"/>
    <dgm:cxn modelId="{8943C8DB-255C-4049-BF4D-A1CDB9BCC501}" type="presParOf" srcId="{B3929615-39B7-4F83-97AF-33F8F990B987}" destId="{7DEA3879-872A-493C-8F54-A163C04F6D14}" srcOrd="4" destOrd="0" presId="urn:microsoft.com/office/officeart/2005/8/layout/vList2"/>
    <dgm:cxn modelId="{BD2AFCC8-A5CB-4B5F-8E26-C48DC4DC78F7}" type="presParOf" srcId="{B3929615-39B7-4F83-97AF-33F8F990B987}" destId="{B1402A43-D4B8-4BCC-8ED7-72235F33312F}" srcOrd="5" destOrd="0" presId="urn:microsoft.com/office/officeart/2005/8/layout/vList2"/>
    <dgm:cxn modelId="{9288963B-C69A-42EB-88E5-B0AF4A719E1F}" type="presParOf" srcId="{B3929615-39B7-4F83-97AF-33F8F990B987}" destId="{927ABD9D-CCAA-49B9-858C-1EFC50446FFC}" srcOrd="6" destOrd="0" presId="urn:microsoft.com/office/officeart/2005/8/layout/vList2"/>
    <dgm:cxn modelId="{EF4984C6-664C-428B-B003-F3ECC2F60E81}" type="presParOf" srcId="{B3929615-39B7-4F83-97AF-33F8F990B987}" destId="{FA9A69ED-D30E-4203-A3BB-363A8C9ED73A}" srcOrd="7" destOrd="0" presId="urn:microsoft.com/office/officeart/2005/8/layout/vList2"/>
    <dgm:cxn modelId="{AA073491-23FB-4011-BB7A-5AFBF64A6CBE}" type="presParOf" srcId="{B3929615-39B7-4F83-97AF-33F8F990B987}" destId="{17C4D8E5-2B40-4712-A18B-68A9F0207F07}" srcOrd="8" destOrd="0" presId="urn:microsoft.com/office/officeart/2005/8/layout/vList2"/>
    <dgm:cxn modelId="{29951278-B781-467B-BBB6-D55596A6D739}" type="presParOf" srcId="{B3929615-39B7-4F83-97AF-33F8F990B987}" destId="{9A1C6EDB-8398-4967-AEC6-EB6FFD5671F1}" srcOrd="9" destOrd="0" presId="urn:microsoft.com/office/officeart/2005/8/layout/vList2"/>
    <dgm:cxn modelId="{00C861FA-786A-4A29-B96E-5AF288EFDE3E}" type="presParOf" srcId="{B3929615-39B7-4F83-97AF-33F8F990B987}" destId="{88D705BF-8785-4FA6-9BA4-E74917A64D38}" srcOrd="1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CD043A24-CFD0-4AA5-8A47-42A573F7D80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795F0703-5EFF-4187-9AC4-2B7032AFE237}">
      <dgm:prSet custT="1"/>
      <dgm:spPr/>
      <dgm:t>
        <a:bodyPr/>
        <a:lstStyle/>
        <a:p>
          <a:pPr algn="ctr" rtl="0"/>
          <a:r>
            <a:rPr lang="ru-RU" sz="3600" b="0" dirty="0" smtClean="0"/>
            <a:t>Единый информационный центр РТРС   </a:t>
          </a:r>
        </a:p>
        <a:p>
          <a:pPr algn="ctr" rtl="0"/>
          <a:r>
            <a:rPr lang="ru-RU" sz="3600" b="1" dirty="0" smtClean="0">
              <a:solidFill>
                <a:srgbClr val="C00000"/>
              </a:solidFill>
            </a:rPr>
            <a:t>8-800-220-20-02</a:t>
          </a:r>
          <a:r>
            <a:rPr lang="ru-RU" sz="3600" b="0" dirty="0" smtClean="0"/>
            <a:t> </a:t>
          </a:r>
          <a:endParaRPr lang="ru-RU" sz="3600" b="0" dirty="0"/>
        </a:p>
      </dgm:t>
    </dgm:pt>
    <dgm:pt modelId="{72C382D3-3F3F-4BD4-94E9-DA74CBE624DD}" type="parTrans" cxnId="{D0276DBE-778E-4A81-8B6D-C8B309D47C0E}">
      <dgm:prSet/>
      <dgm:spPr/>
      <dgm:t>
        <a:bodyPr/>
        <a:lstStyle/>
        <a:p>
          <a:endParaRPr lang="ru-RU"/>
        </a:p>
      </dgm:t>
    </dgm:pt>
    <dgm:pt modelId="{E40A062F-C114-4A28-AEB1-0192606968E9}" type="sibTrans" cxnId="{D0276DBE-778E-4A81-8B6D-C8B309D47C0E}">
      <dgm:prSet/>
      <dgm:spPr/>
      <dgm:t>
        <a:bodyPr/>
        <a:lstStyle/>
        <a:p>
          <a:endParaRPr lang="ru-RU"/>
        </a:p>
      </dgm:t>
    </dgm:pt>
    <dgm:pt modelId="{51A35B50-EE6D-4B44-8A42-57E49E04BC63}">
      <dgm:prSet custT="1"/>
      <dgm:spPr/>
      <dgm:t>
        <a:bodyPr/>
        <a:lstStyle/>
        <a:p>
          <a:pPr rtl="0"/>
          <a:r>
            <a:rPr lang="ru-RU" sz="2000" b="1" i="1" dirty="0" smtClean="0">
              <a:solidFill>
                <a:srgbClr val="C00000"/>
              </a:solidFill>
            </a:rPr>
            <a:t>Центр консультационной поддержки (ЦКП) </a:t>
          </a:r>
          <a:r>
            <a:rPr lang="ru-RU" sz="2000" b="1" dirty="0" smtClean="0"/>
            <a:t>филиал РТРС «РТПЦ Республики Башкортостан»</a:t>
          </a:r>
        </a:p>
        <a:p>
          <a:pPr rtl="0"/>
          <a:r>
            <a:rPr lang="ru-RU" sz="1400" b="1" dirty="0" smtClean="0"/>
            <a:t>Адрес</a:t>
          </a:r>
          <a:r>
            <a:rPr lang="en-US" sz="1400" b="1" dirty="0" smtClean="0"/>
            <a:t>: </a:t>
          </a:r>
          <a:r>
            <a:rPr lang="ru-RU" sz="1400" b="1" dirty="0" smtClean="0"/>
            <a:t>г. Уфа, ул. Октябрьской революции, д 65</a:t>
          </a:r>
          <a:r>
            <a:rPr lang="en-US" sz="1400" b="1" dirty="0" smtClean="0"/>
            <a:t>/</a:t>
          </a:r>
          <a:r>
            <a:rPr lang="ru-RU" sz="1400" b="1" dirty="0" smtClean="0"/>
            <a:t>1. </a:t>
          </a:r>
        </a:p>
        <a:p>
          <a:pPr rtl="0"/>
          <a:r>
            <a:rPr lang="ru-RU" sz="1400" b="1" dirty="0" smtClean="0"/>
            <a:t>е-</a:t>
          </a:r>
          <a:r>
            <a:rPr lang="en-US" sz="1400" b="1" dirty="0" smtClean="0"/>
            <a:t>mail: </a:t>
          </a:r>
          <a:r>
            <a:rPr lang="en-US" sz="1400" b="1" dirty="0" smtClean="0">
              <a:hlinkClick xmlns:r="http://schemas.openxmlformats.org/officeDocument/2006/relationships" r:id="rId1"/>
            </a:rPr>
            <a:t>ckp_ufa@rtrn.ru</a:t>
          </a:r>
          <a:endParaRPr lang="ru-RU" sz="1400" b="1" dirty="0" smtClean="0"/>
        </a:p>
        <a:p>
          <a:pPr rtl="0"/>
          <a:r>
            <a:rPr lang="ru-RU" sz="3600" b="1" dirty="0" smtClean="0"/>
            <a:t>Тел.</a:t>
          </a:r>
          <a:r>
            <a:rPr lang="en-US" sz="3600" b="1" dirty="0" smtClean="0"/>
            <a:t>:</a:t>
          </a:r>
          <a:r>
            <a:rPr lang="ru-RU" sz="3600" b="1" dirty="0" smtClean="0"/>
            <a:t> </a:t>
          </a:r>
          <a:r>
            <a:rPr lang="ru-RU" sz="3600" b="1" dirty="0" smtClean="0">
              <a:solidFill>
                <a:srgbClr val="FF0000"/>
              </a:solidFill>
            </a:rPr>
            <a:t>+7 (347) 246 – 45 – 78 </a:t>
          </a:r>
          <a:endParaRPr lang="ru-RU" sz="3600" dirty="0">
            <a:solidFill>
              <a:srgbClr val="FF0000"/>
            </a:solidFill>
          </a:endParaRPr>
        </a:p>
      </dgm:t>
    </dgm:pt>
    <dgm:pt modelId="{C0A82F5D-9174-402A-9AC3-FBB01BCE2C16}" type="parTrans" cxnId="{2F47D456-75FC-4F6E-8ABC-93020F60A497}">
      <dgm:prSet/>
      <dgm:spPr/>
      <dgm:t>
        <a:bodyPr/>
        <a:lstStyle/>
        <a:p>
          <a:endParaRPr lang="ru-RU"/>
        </a:p>
      </dgm:t>
    </dgm:pt>
    <dgm:pt modelId="{426F37B9-B93B-422C-BAE6-D8ABE426C7BB}" type="sibTrans" cxnId="{2F47D456-75FC-4F6E-8ABC-93020F60A497}">
      <dgm:prSet/>
      <dgm:spPr/>
      <dgm:t>
        <a:bodyPr/>
        <a:lstStyle/>
        <a:p>
          <a:endParaRPr lang="ru-RU"/>
        </a:p>
      </dgm:t>
    </dgm:pt>
    <dgm:pt modelId="{E5E29D86-AE7F-4BB4-8565-75FACAA40801}">
      <dgm:prSet custT="1"/>
      <dgm:spPr/>
      <dgm:t>
        <a:bodyPr/>
        <a:lstStyle/>
        <a:p>
          <a:pPr algn="ctr"/>
          <a:r>
            <a:rPr lang="ru-RU" sz="3600" b="1" dirty="0" smtClean="0">
              <a:solidFill>
                <a:srgbClr val="FF0000"/>
              </a:solidFill>
            </a:rPr>
            <a:t>СМОТРИЦИФРУ.РФ</a:t>
          </a:r>
          <a:endParaRPr lang="ru-RU" sz="3600" b="1" dirty="0">
            <a:solidFill>
              <a:srgbClr val="FF0000"/>
            </a:solidFill>
          </a:endParaRPr>
        </a:p>
      </dgm:t>
    </dgm:pt>
    <dgm:pt modelId="{5EEBABBF-6AFF-4331-B37F-3E3EFC3B75C6}" type="parTrans" cxnId="{1F0A49AE-CFD4-4DF2-B0B0-26801F9F11BF}">
      <dgm:prSet/>
      <dgm:spPr/>
      <dgm:t>
        <a:bodyPr/>
        <a:lstStyle/>
        <a:p>
          <a:endParaRPr lang="ru-RU"/>
        </a:p>
      </dgm:t>
    </dgm:pt>
    <dgm:pt modelId="{751EA968-6738-402D-A493-980C3F892FF1}" type="sibTrans" cxnId="{1F0A49AE-CFD4-4DF2-B0B0-26801F9F11BF}">
      <dgm:prSet/>
      <dgm:spPr/>
      <dgm:t>
        <a:bodyPr/>
        <a:lstStyle/>
        <a:p>
          <a:endParaRPr lang="ru-RU"/>
        </a:p>
      </dgm:t>
    </dgm:pt>
    <dgm:pt modelId="{301C7A29-45C6-4CE8-A655-B310C9569EFD}" type="pres">
      <dgm:prSet presAssocID="{CD043A24-CFD0-4AA5-8A47-42A573F7D80F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7856195F-10FF-4AA0-8E4F-605E7FC9EB29}" type="pres">
      <dgm:prSet presAssocID="{795F0703-5EFF-4187-9AC4-2B7032AFE237}" presName="parentText" presStyleLbl="node1" presStyleIdx="0" presStyleCnt="3" custScaleY="89110" custLinFactY="-12760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FCB836CC-B0B0-4812-8278-66E87C903DF0}" type="pres">
      <dgm:prSet presAssocID="{E40A062F-C114-4A28-AEB1-0192606968E9}" presName="spacer" presStyleCnt="0"/>
      <dgm:spPr/>
    </dgm:pt>
    <dgm:pt modelId="{4D759BE2-4885-4901-8260-8BE45E0C64A9}" type="pres">
      <dgm:prSet presAssocID="{51A35B50-EE6D-4B44-8A42-57E49E04BC63}" presName="parentText" presStyleLbl="node1" presStyleIdx="1" presStyleCnt="3" custScaleY="90760" custLinFactNeighborY="-85680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AF02B7F0-B936-4C0E-BC7C-3CA5197373EE}" type="pres">
      <dgm:prSet presAssocID="{426F37B9-B93B-422C-BAE6-D8ABE426C7BB}" presName="spacer" presStyleCnt="0"/>
      <dgm:spPr/>
    </dgm:pt>
    <dgm:pt modelId="{7D8E9A10-699D-41C8-A206-EBD8E5D1C8CD}" type="pres">
      <dgm:prSet presAssocID="{E5E29D86-AE7F-4BB4-8565-75FACAA40801}" presName="parentText" presStyleLbl="node1" presStyleIdx="2" presStyleCnt="3" custScaleY="71097" custLinFactNeighborX="103" custLinFactNeighborY="-76645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2F47D456-75FC-4F6E-8ABC-93020F60A497}" srcId="{CD043A24-CFD0-4AA5-8A47-42A573F7D80F}" destId="{51A35B50-EE6D-4B44-8A42-57E49E04BC63}" srcOrd="1" destOrd="0" parTransId="{C0A82F5D-9174-402A-9AC3-FBB01BCE2C16}" sibTransId="{426F37B9-B93B-422C-BAE6-D8ABE426C7BB}"/>
    <dgm:cxn modelId="{805ACD4D-6638-4EF3-85E7-4F6B8408902C}" type="presOf" srcId="{CD043A24-CFD0-4AA5-8A47-42A573F7D80F}" destId="{301C7A29-45C6-4CE8-A655-B310C9569EFD}" srcOrd="0" destOrd="0" presId="urn:microsoft.com/office/officeart/2005/8/layout/vList2"/>
    <dgm:cxn modelId="{1F0A49AE-CFD4-4DF2-B0B0-26801F9F11BF}" srcId="{CD043A24-CFD0-4AA5-8A47-42A573F7D80F}" destId="{E5E29D86-AE7F-4BB4-8565-75FACAA40801}" srcOrd="2" destOrd="0" parTransId="{5EEBABBF-6AFF-4331-B37F-3E3EFC3B75C6}" sibTransId="{751EA968-6738-402D-A493-980C3F892FF1}"/>
    <dgm:cxn modelId="{5F6A3F0D-6CA1-4A63-B063-EA157C181011}" type="presOf" srcId="{51A35B50-EE6D-4B44-8A42-57E49E04BC63}" destId="{4D759BE2-4885-4901-8260-8BE45E0C64A9}" srcOrd="0" destOrd="0" presId="urn:microsoft.com/office/officeart/2005/8/layout/vList2"/>
    <dgm:cxn modelId="{9295B2EE-0E14-4D72-B689-5772B69BA928}" type="presOf" srcId="{795F0703-5EFF-4187-9AC4-2B7032AFE237}" destId="{7856195F-10FF-4AA0-8E4F-605E7FC9EB29}" srcOrd="0" destOrd="0" presId="urn:microsoft.com/office/officeart/2005/8/layout/vList2"/>
    <dgm:cxn modelId="{D0276DBE-778E-4A81-8B6D-C8B309D47C0E}" srcId="{CD043A24-CFD0-4AA5-8A47-42A573F7D80F}" destId="{795F0703-5EFF-4187-9AC4-2B7032AFE237}" srcOrd="0" destOrd="0" parTransId="{72C382D3-3F3F-4BD4-94E9-DA74CBE624DD}" sibTransId="{E40A062F-C114-4A28-AEB1-0192606968E9}"/>
    <dgm:cxn modelId="{703D11CA-30FD-4360-9BBC-3018F5E20863}" type="presOf" srcId="{E5E29D86-AE7F-4BB4-8565-75FACAA40801}" destId="{7D8E9A10-699D-41C8-A206-EBD8E5D1C8CD}" srcOrd="0" destOrd="0" presId="urn:microsoft.com/office/officeart/2005/8/layout/vList2"/>
    <dgm:cxn modelId="{E79CF284-0F9E-4507-904D-CE2A30BA3455}" type="presParOf" srcId="{301C7A29-45C6-4CE8-A655-B310C9569EFD}" destId="{7856195F-10FF-4AA0-8E4F-605E7FC9EB29}" srcOrd="0" destOrd="0" presId="urn:microsoft.com/office/officeart/2005/8/layout/vList2"/>
    <dgm:cxn modelId="{5E43A2A6-2A29-48CD-86E8-4264B039A2E5}" type="presParOf" srcId="{301C7A29-45C6-4CE8-A655-B310C9569EFD}" destId="{FCB836CC-B0B0-4812-8278-66E87C903DF0}" srcOrd="1" destOrd="0" presId="urn:microsoft.com/office/officeart/2005/8/layout/vList2"/>
    <dgm:cxn modelId="{44FCE9C6-FC19-4AA9-A4A6-85FC340CFAB0}" type="presParOf" srcId="{301C7A29-45C6-4CE8-A655-B310C9569EFD}" destId="{4D759BE2-4885-4901-8260-8BE45E0C64A9}" srcOrd="2" destOrd="0" presId="urn:microsoft.com/office/officeart/2005/8/layout/vList2"/>
    <dgm:cxn modelId="{7B480D88-1F3C-4FD1-94B9-980985985F1E}" type="presParOf" srcId="{301C7A29-45C6-4CE8-A655-B310C9569EFD}" destId="{AF02B7F0-B936-4C0E-BC7C-3CA5197373EE}" srcOrd="3" destOrd="0" presId="urn:microsoft.com/office/officeart/2005/8/layout/vList2"/>
    <dgm:cxn modelId="{82A83A65-5089-445D-AA87-D6B50A8214BE}" type="presParOf" srcId="{301C7A29-45C6-4CE8-A655-B310C9569EFD}" destId="{7D8E9A10-699D-41C8-A206-EBD8E5D1C8CD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1843F545-D8E1-4579-B1CF-D2A511931FB4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/>
      <dgm:spPr/>
      <dgm:t>
        <a:bodyPr/>
        <a:lstStyle/>
        <a:p>
          <a:endParaRPr lang="ru-RU"/>
        </a:p>
      </dgm:t>
    </dgm:pt>
    <dgm:pt modelId="{7A2D63F0-900F-4BCB-A7D0-AC05EAA32863}">
      <dgm:prSet/>
      <dgm:spPr/>
      <dgm:t>
        <a:bodyPr/>
        <a:lstStyle/>
        <a:p>
          <a:pPr rtl="0"/>
          <a:r>
            <a:rPr lang="ru-RU" dirty="0" smtClean="0"/>
            <a:t>РТРС.РФ </a:t>
          </a:r>
          <a:endParaRPr lang="ru-RU" dirty="0"/>
        </a:p>
      </dgm:t>
    </dgm:pt>
    <dgm:pt modelId="{1E3B582C-2757-476D-84C8-6721AD8278C9}" type="parTrans" cxnId="{F8A53F1F-E404-4310-A3F0-4170B6D6213E}">
      <dgm:prSet/>
      <dgm:spPr/>
      <dgm:t>
        <a:bodyPr/>
        <a:lstStyle/>
        <a:p>
          <a:endParaRPr lang="ru-RU"/>
        </a:p>
      </dgm:t>
    </dgm:pt>
    <dgm:pt modelId="{EF1F7BFF-0EA5-4286-AC00-357E9956A48C}" type="sibTrans" cxnId="{F8A53F1F-E404-4310-A3F0-4170B6D6213E}">
      <dgm:prSet/>
      <dgm:spPr/>
      <dgm:t>
        <a:bodyPr/>
        <a:lstStyle/>
        <a:p>
          <a:endParaRPr lang="ru-RU"/>
        </a:p>
      </dgm:t>
    </dgm:pt>
    <dgm:pt modelId="{8916F591-C42A-4BAC-9F66-737E2D129625}" type="pres">
      <dgm:prSet presAssocID="{1843F545-D8E1-4579-B1CF-D2A511931FB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ru-RU"/>
        </a:p>
      </dgm:t>
    </dgm:pt>
    <dgm:pt modelId="{82799A55-2F31-40B2-8B9F-7972CB48D0DD}" type="pres">
      <dgm:prSet presAssocID="{7A2D63F0-900F-4BCB-A7D0-AC05EAA32863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F8A53F1F-E404-4310-A3F0-4170B6D6213E}" srcId="{1843F545-D8E1-4579-B1CF-D2A511931FB4}" destId="{7A2D63F0-900F-4BCB-A7D0-AC05EAA32863}" srcOrd="0" destOrd="0" parTransId="{1E3B582C-2757-476D-84C8-6721AD8278C9}" sibTransId="{EF1F7BFF-0EA5-4286-AC00-357E9956A48C}"/>
    <dgm:cxn modelId="{6C08946F-5070-4825-9E65-9E3E6F70C518}" type="presOf" srcId="{1843F545-D8E1-4579-B1CF-D2A511931FB4}" destId="{8916F591-C42A-4BAC-9F66-737E2D129625}" srcOrd="0" destOrd="0" presId="urn:microsoft.com/office/officeart/2005/8/layout/vList2"/>
    <dgm:cxn modelId="{4F28790C-0A3F-4E18-9C48-97E134FD19E9}" type="presOf" srcId="{7A2D63F0-900F-4BCB-A7D0-AC05EAA32863}" destId="{82799A55-2F31-40B2-8B9F-7972CB48D0DD}" srcOrd="0" destOrd="0" presId="urn:microsoft.com/office/officeart/2005/8/layout/vList2"/>
    <dgm:cxn modelId="{1128D7A3-925A-48D1-B68A-8984060992A2}" type="presParOf" srcId="{8916F591-C42A-4BAC-9F66-737E2D129625}" destId="{82799A55-2F31-40B2-8B9F-7972CB48D0DD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18B8986-9E77-4441-B06E-8A0064D5D606}">
      <dsp:nvSpPr>
        <dsp:cNvPr id="0" name=""/>
        <dsp:cNvSpPr/>
      </dsp:nvSpPr>
      <dsp:spPr>
        <a:xfrm>
          <a:off x="0" y="0"/>
          <a:ext cx="6043267" cy="4748566"/>
        </a:xfrm>
        <a:prstGeom prst="roundRect">
          <a:avLst/>
        </a:prstGeom>
        <a:solidFill>
          <a:schemeClr val="accent1"/>
        </a:solidFill>
        <a:ln w="12700" cap="flat" cmpd="sng" algn="ctr">
          <a:solidFill>
            <a:schemeClr val="accent1">
              <a:shade val="50000"/>
            </a:schemeClr>
          </a:solidFill>
          <a:prstDash val="solid"/>
          <a:miter lim="800000"/>
        </a:ln>
        <a:effectLst/>
      </dsp:spPr>
      <dsp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2800" b="0" strike="noStrike" kern="1200" dirty="0" smtClean="0">
            <a:effectLst/>
          </a:endParaRPr>
        </a:p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b="0" strike="noStrike" kern="1200" dirty="0" smtClean="0">
              <a:effectLst/>
            </a:rPr>
            <a:t>Федеральная целевая программа: </a:t>
          </a:r>
          <a:r>
            <a:rPr lang="ru-RU" sz="2000" b="1" strike="noStrike" kern="1200" dirty="0" smtClean="0">
              <a:effectLst/>
            </a:rPr>
            <a:t>«Развитие телерадиовещания в Российской Федерации на 2009-2018 годы» </a:t>
          </a:r>
          <a:r>
            <a:rPr lang="ru-RU" sz="2000" kern="1200" dirty="0" smtClean="0"/>
            <a:t>решает в первую очередь важную социальную задачу – делает доступными и бесплатными для всех жителей России 20 федеральных телеканалов в высоком «цифровом» качестве. Сделать это на базе аналогового телевидения нельзя по причине высоких затрат на его содержание и модернизацию, а также по причине ограниченности свободного радиочастотного ресурса. Для миллионов россиян цифровое эфирное телевидение будет означать улучшение качества жизни и устранение информационного неравенства.</a:t>
          </a:r>
          <a:endParaRPr lang="ru-RU" sz="2000" b="0" strike="noStrike" kern="1200" dirty="0" smtClean="0">
            <a:effectLst/>
          </a:endParaRPr>
        </a:p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ru-RU" sz="4700" strike="noStrike" kern="1200" dirty="0"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</a:endParaRPr>
        </a:p>
      </dsp:txBody>
      <dsp:txXfrm>
        <a:off x="231806" y="231806"/>
        <a:ext cx="5579655" cy="428495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56195F-10FF-4AA0-8E4F-605E7FC9EB29}">
      <dsp:nvSpPr>
        <dsp:cNvPr id="0" name=""/>
        <dsp:cNvSpPr/>
      </dsp:nvSpPr>
      <dsp:spPr>
        <a:xfrm>
          <a:off x="0" y="0"/>
          <a:ext cx="3961352" cy="42249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ru-RU" sz="2800" kern="1200" dirty="0" smtClean="0"/>
            <a:t>Местные </a:t>
          </a:r>
          <a:r>
            <a:rPr lang="ru-RU" sz="1800" b="1" i="1" kern="1200" dirty="0" smtClean="0"/>
            <a:t>(русский, башкирский языки)</a:t>
          </a:r>
          <a:r>
            <a:rPr lang="ru-RU" sz="1800" i="1" kern="1200" dirty="0" smtClean="0"/>
            <a:t> </a:t>
          </a:r>
          <a:r>
            <a:rPr lang="ru-RU" sz="2800" kern="1200" dirty="0" smtClean="0"/>
            <a:t>теле-радио программы в цифровом эфирном вещание на телеканалах</a:t>
          </a:r>
          <a:r>
            <a:rPr lang="en-US" sz="2800" kern="1200" dirty="0" smtClean="0"/>
            <a:t>:</a:t>
          </a:r>
          <a:r>
            <a:rPr lang="ru-RU" sz="2800" kern="1200" dirty="0" smtClean="0"/>
            <a:t> </a:t>
          </a:r>
        </a:p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ru-RU" sz="2800" b="1" kern="1200" dirty="0" smtClean="0"/>
            <a:t>- РОССИЯ-1</a:t>
          </a:r>
        </a:p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ru-RU" sz="2800" b="1" kern="1200" dirty="0" smtClean="0"/>
            <a:t>- РОССИЯ-24</a:t>
          </a:r>
          <a:endParaRPr lang="en-US" sz="2800" b="1" kern="1200" dirty="0" smtClean="0"/>
        </a:p>
        <a:p>
          <a:pPr lvl="0" algn="l" defTabSz="1244600" rtl="0">
            <a:lnSpc>
              <a:spcPct val="90000"/>
            </a:lnSpc>
            <a:spcBef>
              <a:spcPct val="0"/>
            </a:spcBef>
            <a:spcAft>
              <a:spcPts val="0"/>
            </a:spcAft>
          </a:pPr>
          <a:r>
            <a:rPr lang="ru-RU" sz="2800" b="1" kern="1200" dirty="0" smtClean="0"/>
            <a:t>- Радио России</a:t>
          </a:r>
          <a:endParaRPr lang="ru-RU" sz="2800" b="0" kern="1200" dirty="0"/>
        </a:p>
      </dsp:txBody>
      <dsp:txXfrm>
        <a:off x="193377" y="193377"/>
        <a:ext cx="3574598" cy="3838216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B121ADE-D9E7-400A-A5FC-D74E38EAC8ED}">
      <dsp:nvSpPr>
        <dsp:cNvPr id="0" name=""/>
        <dsp:cNvSpPr/>
      </dsp:nvSpPr>
      <dsp:spPr>
        <a:xfrm>
          <a:off x="0" y="82464"/>
          <a:ext cx="4870632" cy="25459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l" defTabSz="7556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700" kern="1200" dirty="0" smtClean="0"/>
            <a:t>Подключение оборудования для просмотра цифрового эфирного телевидения не занимает много времени и не требует специальных навыков и знаний. Для приема ЦЭТВ на новом телевизоре, который поддерживает стандарт DVB-T2, нужна антенна ДМВ-диапазона. Для старого аналогового телевизора, кроме антенны, нужна еще специальная приставка (</a:t>
          </a:r>
          <a:r>
            <a:rPr lang="ru-RU" sz="1700" kern="1200" dirty="0" err="1" smtClean="0"/>
            <a:t>SetTopBox</a:t>
          </a:r>
          <a:r>
            <a:rPr lang="ru-RU" sz="1700" kern="1200" dirty="0" smtClean="0"/>
            <a:t>) формата DVB-T2.</a:t>
          </a:r>
          <a:endParaRPr lang="ru-RU" sz="1700" kern="1200" dirty="0"/>
        </a:p>
      </dsp:txBody>
      <dsp:txXfrm>
        <a:off x="124282" y="206746"/>
        <a:ext cx="4622068" cy="229735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D625C86-1922-4CF0-8D3E-35DD8DBBBB6E}">
      <dsp:nvSpPr>
        <dsp:cNvPr id="0" name=""/>
        <dsp:cNvSpPr/>
      </dsp:nvSpPr>
      <dsp:spPr>
        <a:xfrm>
          <a:off x="0" y="0"/>
          <a:ext cx="3916679" cy="55756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/>
            <a:t>Стандарт </a:t>
          </a:r>
          <a:r>
            <a:rPr lang="en-US" sz="2400" b="1" kern="1200" dirty="0" smtClean="0"/>
            <a:t>DVB-T2</a:t>
          </a:r>
          <a:endParaRPr lang="ru-RU" sz="2400" b="1" kern="1200" dirty="0"/>
        </a:p>
      </dsp:txBody>
      <dsp:txXfrm>
        <a:off x="27218" y="27218"/>
        <a:ext cx="3862243" cy="503128"/>
      </dsp:txXfrm>
    </dsp:sp>
    <dsp:sp modelId="{2886A02B-3A03-46EF-865C-B488BB47D64A}">
      <dsp:nvSpPr>
        <dsp:cNvPr id="0" name=""/>
        <dsp:cNvSpPr/>
      </dsp:nvSpPr>
      <dsp:spPr>
        <a:xfrm>
          <a:off x="0" y="585819"/>
          <a:ext cx="3916679" cy="81828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/>
            <a:t>видеокодек </a:t>
          </a:r>
          <a:r>
            <a:rPr lang="ru-RU" sz="2400" b="1" kern="1200" dirty="0" smtClean="0"/>
            <a:t>MPEG-4</a:t>
          </a:r>
          <a:r>
            <a:rPr lang="ru-RU" sz="2400" kern="1200" dirty="0" smtClean="0"/>
            <a:t> </a:t>
          </a:r>
          <a:endParaRPr lang="ru-RU" sz="2400" kern="1200" dirty="0"/>
        </a:p>
      </dsp:txBody>
      <dsp:txXfrm>
        <a:off x="39945" y="625764"/>
        <a:ext cx="3836789" cy="738395"/>
      </dsp:txXfrm>
    </dsp:sp>
    <dsp:sp modelId="{7DEA3879-872A-493C-8F54-A163C04F6D14}">
      <dsp:nvSpPr>
        <dsp:cNvPr id="0" name=""/>
        <dsp:cNvSpPr/>
      </dsp:nvSpPr>
      <dsp:spPr>
        <a:xfrm>
          <a:off x="0" y="1444042"/>
          <a:ext cx="3916679" cy="78598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kern="1200" dirty="0" smtClean="0"/>
            <a:t>режим </a:t>
          </a:r>
          <a:r>
            <a:rPr lang="ru-RU" sz="2400" b="1" kern="1200" dirty="0" err="1" smtClean="0"/>
            <a:t>Multiple</a:t>
          </a:r>
          <a:r>
            <a:rPr lang="ru-RU" sz="2400" b="1" kern="1200" dirty="0" smtClean="0"/>
            <a:t>-PLP</a:t>
          </a:r>
          <a:endParaRPr lang="ru-RU" sz="2400" b="1" kern="1200" dirty="0"/>
        </a:p>
      </dsp:txBody>
      <dsp:txXfrm>
        <a:off x="38369" y="1482411"/>
        <a:ext cx="3839941" cy="709251"/>
      </dsp:txXfrm>
    </dsp:sp>
    <dsp:sp modelId="{927ABD9D-CCAA-49B9-858C-1EFC50446FFC}">
      <dsp:nvSpPr>
        <dsp:cNvPr id="0" name=""/>
        <dsp:cNvSpPr/>
      </dsp:nvSpPr>
      <dsp:spPr>
        <a:xfrm>
          <a:off x="0" y="2290359"/>
          <a:ext cx="3916679" cy="117781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400" b="1" kern="1200" dirty="0" smtClean="0"/>
            <a:t>кабель</a:t>
          </a:r>
          <a:r>
            <a:rPr lang="ru-RU" sz="2000" kern="1200" dirty="0" smtClean="0"/>
            <a:t> для подключения к телевизору</a:t>
          </a:r>
          <a:endParaRPr lang="ru-RU" sz="2000" kern="1200" dirty="0"/>
        </a:p>
      </dsp:txBody>
      <dsp:txXfrm>
        <a:off x="57496" y="2347855"/>
        <a:ext cx="3801687" cy="1062820"/>
      </dsp:txXfrm>
    </dsp:sp>
    <dsp:sp modelId="{17C4D8E5-2B40-4712-A18B-68A9F0207F07}">
      <dsp:nvSpPr>
        <dsp:cNvPr id="0" name=""/>
        <dsp:cNvSpPr/>
      </dsp:nvSpPr>
      <dsp:spPr>
        <a:xfrm>
          <a:off x="0" y="3564929"/>
          <a:ext cx="3916679" cy="117781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b="1" kern="1200" dirty="0" smtClean="0"/>
            <a:t>USB разъем </a:t>
          </a:r>
          <a:r>
            <a:rPr lang="ru-RU" sz="1500" kern="1200" dirty="0" smtClean="0"/>
            <a:t>для подключения </a:t>
          </a:r>
          <a:r>
            <a:rPr lang="ru-RU" sz="1500" kern="1200" dirty="0" err="1" smtClean="0"/>
            <a:t>флешки</a:t>
          </a:r>
          <a:r>
            <a:rPr lang="ru-RU" sz="1500" kern="1200" dirty="0" smtClean="0"/>
            <a:t>                                               (может понадобиться для обновления программного обеспечения)</a:t>
          </a:r>
          <a:endParaRPr lang="ru-RU" sz="1500" kern="1200" dirty="0"/>
        </a:p>
      </dsp:txBody>
      <dsp:txXfrm>
        <a:off x="57496" y="3622425"/>
        <a:ext cx="3801687" cy="1062820"/>
      </dsp:txXfrm>
    </dsp:sp>
    <dsp:sp modelId="{88D705BF-8785-4FA6-9BA4-E74917A64D38}">
      <dsp:nvSpPr>
        <dsp:cNvPr id="0" name=""/>
        <dsp:cNvSpPr/>
      </dsp:nvSpPr>
      <dsp:spPr>
        <a:xfrm>
          <a:off x="0" y="4777756"/>
          <a:ext cx="3916679" cy="117781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l" defTabSz="8001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800" b="1" kern="1200" dirty="0" smtClean="0"/>
            <a:t>кнопки для включения и переключения каналов  </a:t>
          </a:r>
          <a:r>
            <a:rPr lang="ru-RU" sz="1500" kern="1200" dirty="0" smtClean="0"/>
            <a:t>на приставке (удобная функция при утере пульта от приставки)</a:t>
          </a:r>
          <a:endParaRPr lang="ru-RU" sz="1500" kern="1200" dirty="0"/>
        </a:p>
      </dsp:txBody>
      <dsp:txXfrm>
        <a:off x="57496" y="4835252"/>
        <a:ext cx="3801687" cy="106282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856195F-10FF-4AA0-8E4F-605E7FC9EB29}">
      <dsp:nvSpPr>
        <dsp:cNvPr id="0" name=""/>
        <dsp:cNvSpPr/>
      </dsp:nvSpPr>
      <dsp:spPr>
        <a:xfrm>
          <a:off x="0" y="0"/>
          <a:ext cx="6109607" cy="196631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600" b="0" kern="1200" dirty="0" smtClean="0"/>
            <a:t>Единый информационный центр РТРС   </a:t>
          </a:r>
        </a:p>
        <a:p>
          <a:pPr lvl="0" algn="ctr" defTabSz="1600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600" b="1" kern="1200" dirty="0" smtClean="0">
              <a:solidFill>
                <a:srgbClr val="C00000"/>
              </a:solidFill>
            </a:rPr>
            <a:t>8-800-220-20-02</a:t>
          </a:r>
          <a:r>
            <a:rPr lang="ru-RU" sz="3600" b="0" kern="1200" dirty="0" smtClean="0"/>
            <a:t> </a:t>
          </a:r>
          <a:endParaRPr lang="ru-RU" sz="3600" b="0" kern="1200" dirty="0"/>
        </a:p>
      </dsp:txBody>
      <dsp:txXfrm>
        <a:off x="95988" y="95988"/>
        <a:ext cx="5917631" cy="1774343"/>
      </dsp:txXfrm>
    </dsp:sp>
    <dsp:sp modelId="{4D759BE2-4885-4901-8260-8BE45E0C64A9}">
      <dsp:nvSpPr>
        <dsp:cNvPr id="0" name=""/>
        <dsp:cNvSpPr/>
      </dsp:nvSpPr>
      <dsp:spPr>
        <a:xfrm>
          <a:off x="0" y="2001386"/>
          <a:ext cx="6109607" cy="200272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2000" b="1" i="1" kern="1200" dirty="0" smtClean="0">
              <a:solidFill>
                <a:srgbClr val="C00000"/>
              </a:solidFill>
            </a:rPr>
            <a:t>Центр консультационной поддержки (ЦКП) </a:t>
          </a:r>
          <a:r>
            <a:rPr lang="ru-RU" sz="2000" b="1" kern="1200" dirty="0" smtClean="0"/>
            <a:t>филиал РТРС «РТПЦ Республики Башкортостан»</a:t>
          </a:r>
        </a:p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b="1" kern="1200" dirty="0" smtClean="0"/>
            <a:t>Адрес</a:t>
          </a:r>
          <a:r>
            <a:rPr lang="en-US" sz="1400" b="1" kern="1200" dirty="0" smtClean="0"/>
            <a:t>: </a:t>
          </a:r>
          <a:r>
            <a:rPr lang="ru-RU" sz="1400" b="1" kern="1200" dirty="0" smtClean="0"/>
            <a:t>г. Уфа, ул. Октябрьской революции, д 65</a:t>
          </a:r>
          <a:r>
            <a:rPr lang="en-US" sz="1400" b="1" kern="1200" dirty="0" smtClean="0"/>
            <a:t>/</a:t>
          </a:r>
          <a:r>
            <a:rPr lang="ru-RU" sz="1400" b="1" kern="1200" dirty="0" smtClean="0"/>
            <a:t>1. </a:t>
          </a:r>
        </a:p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400" b="1" kern="1200" dirty="0" smtClean="0"/>
            <a:t>е-</a:t>
          </a:r>
          <a:r>
            <a:rPr lang="en-US" sz="1400" b="1" kern="1200" dirty="0" smtClean="0"/>
            <a:t>mail: </a:t>
          </a:r>
          <a:r>
            <a:rPr lang="en-US" sz="1400" b="1" kern="1200" dirty="0" smtClean="0">
              <a:hlinkClick xmlns:r="http://schemas.openxmlformats.org/officeDocument/2006/relationships" r:id="rId1"/>
            </a:rPr>
            <a:t>ckp_ufa@rtrn.ru</a:t>
          </a:r>
          <a:endParaRPr lang="ru-RU" sz="1400" b="1" kern="1200" dirty="0" smtClean="0"/>
        </a:p>
        <a:p>
          <a:pPr lvl="0" algn="l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600" b="1" kern="1200" dirty="0" smtClean="0"/>
            <a:t>Тел.</a:t>
          </a:r>
          <a:r>
            <a:rPr lang="en-US" sz="3600" b="1" kern="1200" dirty="0" smtClean="0"/>
            <a:t>:</a:t>
          </a:r>
          <a:r>
            <a:rPr lang="ru-RU" sz="3600" b="1" kern="1200" dirty="0" smtClean="0"/>
            <a:t> </a:t>
          </a:r>
          <a:r>
            <a:rPr lang="ru-RU" sz="3600" b="1" kern="1200" dirty="0" smtClean="0">
              <a:solidFill>
                <a:srgbClr val="FF0000"/>
              </a:solidFill>
            </a:rPr>
            <a:t>+7 (347) 246 – 45 – 78 </a:t>
          </a:r>
          <a:endParaRPr lang="ru-RU" sz="3600" kern="1200" dirty="0">
            <a:solidFill>
              <a:srgbClr val="FF0000"/>
            </a:solidFill>
          </a:endParaRPr>
        </a:p>
      </dsp:txBody>
      <dsp:txXfrm>
        <a:off x="97765" y="2099151"/>
        <a:ext cx="5914077" cy="1807198"/>
      </dsp:txXfrm>
    </dsp:sp>
    <dsp:sp modelId="{7D8E9A10-699D-41C8-A206-EBD8E5D1C8CD}">
      <dsp:nvSpPr>
        <dsp:cNvPr id="0" name=""/>
        <dsp:cNvSpPr/>
      </dsp:nvSpPr>
      <dsp:spPr>
        <a:xfrm>
          <a:off x="0" y="4076339"/>
          <a:ext cx="6109607" cy="15688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7160" tIns="137160" rIns="137160" bIns="137160" numCol="1" spcCol="1270" anchor="ctr" anchorCtr="0">
          <a:noAutofit/>
        </a:bodyPr>
        <a:lstStyle/>
        <a:p>
          <a:pPr lvl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600" b="1" kern="1200" dirty="0" smtClean="0">
              <a:solidFill>
                <a:srgbClr val="FF0000"/>
              </a:solidFill>
            </a:rPr>
            <a:t>СМОТРИЦИФРУ.РФ</a:t>
          </a:r>
          <a:endParaRPr lang="ru-RU" sz="3600" b="1" kern="1200" dirty="0">
            <a:solidFill>
              <a:srgbClr val="FF0000"/>
            </a:solidFill>
          </a:endParaRPr>
        </a:p>
      </dsp:txBody>
      <dsp:txXfrm>
        <a:off x="76584" y="4152923"/>
        <a:ext cx="5956439" cy="141567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2799A55-2F31-40B2-8B9F-7972CB48D0DD}">
      <dsp:nvSpPr>
        <dsp:cNvPr id="0" name=""/>
        <dsp:cNvSpPr/>
      </dsp:nvSpPr>
      <dsp:spPr>
        <a:xfrm>
          <a:off x="0" y="4778"/>
          <a:ext cx="1045414" cy="35977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7150" tIns="57150" rIns="57150" bIns="57150" numCol="1" spcCol="1270" anchor="ctr" anchorCtr="0">
          <a:noAutofit/>
        </a:bodyPr>
        <a:lstStyle/>
        <a:p>
          <a:pPr lvl="0" algn="l" defTabSz="6667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1500" kern="1200" dirty="0" smtClean="0"/>
            <a:t>РТРС.РФ </a:t>
          </a:r>
          <a:endParaRPr lang="ru-RU" sz="1500" kern="1200" dirty="0"/>
        </a:p>
      </dsp:txBody>
      <dsp:txXfrm>
        <a:off x="17563" y="22341"/>
        <a:ext cx="1010288" cy="32464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CC32B02-3495-409B-A7D9-6FF1FF2FB66F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5814196-9937-4AE7-B9DB-2104578B8BA7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90018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000180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3248329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536508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41027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1838862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583181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2EFE9D6-9569-4EB0-B922-C2E5F8670286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658442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smtClean="0"/>
              <a:t>Образец подзаголовка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358839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389756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1079153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Только заголовок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223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838200" y="6356349"/>
            <a:ext cx="4114800" cy="365125"/>
          </a:xfrm>
          <a:prstGeom prst="rect">
            <a:avLst/>
          </a:prstGeom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ТЕЛЕРАДИОСЕТЬ РОССИИ 2017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72FD4DB-14A3-49CF-99C3-80731B9A3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838200" y="2389187"/>
            <a:ext cx="10515600" cy="3725863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marL="0" indent="0">
              <a:buFontTx/>
              <a:buNone/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0281673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Только заголовок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223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838200" y="6356349"/>
            <a:ext cx="4114800" cy="365125"/>
          </a:xfrm>
          <a:prstGeom prst="rect">
            <a:avLst/>
          </a:prstGeom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ТЕЛЕРАДИОСЕТЬ РОССИИ 2017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72FD4DB-14A3-49CF-99C3-80731B9A3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838200" y="2389187"/>
            <a:ext cx="10515600" cy="3725863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marL="0" indent="0">
              <a:buFontTx/>
              <a:buNone/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465312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Только заголовок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223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838200" y="6356349"/>
            <a:ext cx="4114800" cy="365125"/>
          </a:xfrm>
          <a:prstGeom prst="rect">
            <a:avLst/>
          </a:prstGeom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ТЕЛЕРАДИОСЕТЬ РОССИИ 2017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72FD4DB-14A3-49CF-99C3-80731B9A3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838200" y="2389187"/>
            <a:ext cx="10515600" cy="3725863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marL="0" indent="0">
              <a:buFontTx/>
              <a:buNone/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364678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Только заголовок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223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838200" y="6356349"/>
            <a:ext cx="4114800" cy="365125"/>
          </a:xfrm>
          <a:prstGeom prst="rect">
            <a:avLst/>
          </a:prstGeom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ТЕЛЕРАДИОСЕТЬ РОССИИ 2017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72FD4DB-14A3-49CF-99C3-80731B9A3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838200" y="2389187"/>
            <a:ext cx="10515600" cy="3725863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marL="0" indent="0">
              <a:buFontTx/>
              <a:buNone/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817713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Только заголовок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223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838200" y="6356349"/>
            <a:ext cx="4114800" cy="365125"/>
          </a:xfrm>
          <a:prstGeom prst="rect">
            <a:avLst/>
          </a:prstGeom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ТЕЛЕРАДИОСЕТЬ РОССИИ 2017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72FD4DB-14A3-49CF-99C3-80731B9A3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838200" y="2389187"/>
            <a:ext cx="10515600" cy="3725863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marL="0" indent="0">
              <a:buFontTx/>
              <a:buNone/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773294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Только заголовок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223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838200" y="6356349"/>
            <a:ext cx="4114800" cy="365125"/>
          </a:xfrm>
          <a:prstGeom prst="rect">
            <a:avLst/>
          </a:prstGeom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ТЕЛЕРАДИОСЕТЬ РОССИИ 2017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72FD4DB-14A3-49CF-99C3-80731B9A3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838200" y="2389187"/>
            <a:ext cx="10515600" cy="3725863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marL="0" indent="0">
              <a:buFontTx/>
              <a:buNone/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3294835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Только заголовок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223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838200" y="6356349"/>
            <a:ext cx="4114800" cy="365125"/>
          </a:xfrm>
          <a:prstGeom prst="rect">
            <a:avLst/>
          </a:prstGeom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ТЕЛЕРАДИОСЕТЬ РОССИИ 2017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72FD4DB-14A3-49CF-99C3-80731B9A3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838200" y="2389187"/>
            <a:ext cx="10515600" cy="3725863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marL="0" indent="0">
              <a:buFontTx/>
              <a:buNone/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475501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Только заголовок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223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838200" y="6356349"/>
            <a:ext cx="4114800" cy="365125"/>
          </a:xfrm>
          <a:prstGeom prst="rect">
            <a:avLst/>
          </a:prstGeom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ТЕЛЕРАДИОСЕТЬ РОССИИ 2017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72FD4DB-14A3-49CF-99C3-80731B9A3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838200" y="2389187"/>
            <a:ext cx="10515600" cy="3725863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marL="0" indent="0">
              <a:buFontTx/>
              <a:buNone/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267608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4621926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Только заголовок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223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838200" y="6356349"/>
            <a:ext cx="4114800" cy="365125"/>
          </a:xfrm>
          <a:prstGeom prst="rect">
            <a:avLst/>
          </a:prstGeom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ТЕЛЕРАДИОСЕТЬ РОССИИ 2017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72FD4DB-14A3-49CF-99C3-80731B9A3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838200" y="2389187"/>
            <a:ext cx="10515600" cy="3725863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marL="0" indent="0">
              <a:buFontTx/>
              <a:buNone/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76770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Только заголовок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822325"/>
            <a:ext cx="10515600" cy="13255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ru-RU" dirty="0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>
          <a:xfrm>
            <a:off x="838200" y="6356349"/>
            <a:ext cx="4114800" cy="365125"/>
          </a:xfrm>
          <a:prstGeom prst="rect">
            <a:avLst/>
          </a:prstGeom>
        </p:spPr>
        <p:txBody>
          <a:bodyPr/>
          <a:lstStyle>
            <a:lvl1pPr algn="l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ru-RU" dirty="0" smtClean="0"/>
              <a:t>ТЕЛЕРАДИОСЕТЬ РОССИИ 2017</a:t>
            </a:r>
            <a:endParaRPr lang="ru-RU" dirty="0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 algn="r">
              <a:defRPr sz="10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fld id="{172FD4DB-14A3-49CF-99C3-80731B9A3040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7" name="Текст 6"/>
          <p:cNvSpPr>
            <a:spLocks noGrp="1"/>
          </p:cNvSpPr>
          <p:nvPr>
            <p:ph type="body" sz="quarter" idx="13"/>
          </p:nvPr>
        </p:nvSpPr>
        <p:spPr>
          <a:xfrm>
            <a:off x="838200" y="2389187"/>
            <a:ext cx="10515600" cy="3725863"/>
          </a:xfrm>
          <a:prstGeom prst="rect">
            <a:avLst/>
          </a:prstGeom>
          <a:solidFill>
            <a:schemeClr val="bg1"/>
          </a:solidFill>
        </p:spPr>
        <p:txBody>
          <a:bodyPr>
            <a:normAutofit/>
          </a:bodyPr>
          <a:lstStyle>
            <a:lvl1pPr marL="0" indent="0">
              <a:buFontTx/>
              <a:buNone/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540940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058543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088107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439791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811889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557101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357596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smtClean="0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10155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smtClean="0"/>
              <a:t>Образец заголовка</a:t>
            </a:r>
            <a:endParaRPr lang="ru-RU"/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 smtClean="0"/>
              <a:t>Образец текста</a:t>
            </a:r>
          </a:p>
          <a:p>
            <a:pPr lvl="1"/>
            <a:r>
              <a:rPr lang="ru-RU" smtClean="0"/>
              <a:t>Второй уровень</a:t>
            </a:r>
          </a:p>
          <a:p>
            <a:pPr lvl="2"/>
            <a:r>
              <a:rPr lang="ru-RU" smtClean="0"/>
              <a:t>Третий уровень</a:t>
            </a:r>
          </a:p>
          <a:p>
            <a:pPr lvl="3"/>
            <a:r>
              <a:rPr lang="ru-RU" smtClean="0"/>
              <a:t>Четвертый уровень</a:t>
            </a:r>
          </a:p>
          <a:p>
            <a:pPr lvl="4"/>
            <a:r>
              <a:rPr lang="ru-RU" smtClean="0"/>
              <a:t>Пятый уровень</a:t>
            </a:r>
            <a:endParaRPr lang="ru-RU"/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FD032F-4249-4B48-8B37-E65BE6E0D5D9}" type="datetimeFigureOut">
              <a:rPr lang="ru-RU" smtClean="0"/>
              <a:t>13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62890D-617A-4D28-9555-69CB90129C75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074912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4" r:id="rId15"/>
    <p:sldLayoutId id="2147483666" r:id="rId16"/>
    <p:sldLayoutId id="2147483667" r:id="rId17"/>
    <p:sldLayoutId id="2147483671" r:id="rId18"/>
    <p:sldLayoutId id="2147483673" r:id="rId19"/>
    <p:sldLayoutId id="2147483674" r:id="rId20"/>
    <p:sldLayoutId id="2147483675" r:id="rId2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7" Type="http://schemas.openxmlformats.org/officeDocument/2006/relationships/image" Target="../media/image15.pn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0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22.png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1.png"/><Relationship Id="rId5" Type="http://schemas.openxmlformats.org/officeDocument/2006/relationships/image" Target="../media/image3.e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24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.bin"/><Relationship Id="rId13" Type="http://schemas.openxmlformats.org/officeDocument/2006/relationships/diagramQuickStyle" Target="../diagrams/quickStyle7.xml"/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12" Type="http://schemas.openxmlformats.org/officeDocument/2006/relationships/diagramLayout" Target="../diagrams/layout7.xml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9.vml"/><Relationship Id="rId6" Type="http://schemas.openxmlformats.org/officeDocument/2006/relationships/diagramColors" Target="../diagrams/colors6.xml"/><Relationship Id="rId11" Type="http://schemas.openxmlformats.org/officeDocument/2006/relationships/diagramData" Target="../diagrams/data7.xml"/><Relationship Id="rId5" Type="http://schemas.openxmlformats.org/officeDocument/2006/relationships/diagramQuickStyle" Target="../diagrams/quickStyle6.xml"/><Relationship Id="rId15" Type="http://schemas.microsoft.com/office/2007/relationships/diagramDrawing" Target="../diagrams/drawing7.xml"/><Relationship Id="rId10" Type="http://schemas.openxmlformats.org/officeDocument/2006/relationships/image" Target="../media/image25.jpeg"/><Relationship Id="rId4" Type="http://schemas.openxmlformats.org/officeDocument/2006/relationships/diagramLayout" Target="../diagrams/layout6.xml"/><Relationship Id="rId9" Type="http://schemas.openxmlformats.org/officeDocument/2006/relationships/image" Target="../media/image3.emf"/><Relationship Id="rId14" Type="http://schemas.openxmlformats.org/officeDocument/2006/relationships/diagramColors" Target="../diagrams/colors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26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3" Type="http://schemas.openxmlformats.org/officeDocument/2006/relationships/notesSlide" Target="../notesSlides/notesSlide2.xml"/><Relationship Id="rId7" Type="http://schemas.openxmlformats.org/officeDocument/2006/relationships/diagramLayout" Target="../diagrams/layout1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diagramData" Target="../diagrams/data1.xml"/><Relationship Id="rId11" Type="http://schemas.openxmlformats.org/officeDocument/2006/relationships/image" Target="../media/image4.jpg"/><Relationship Id="rId5" Type="http://schemas.openxmlformats.org/officeDocument/2006/relationships/image" Target="../media/image3.emf"/><Relationship Id="rId10" Type="http://schemas.microsoft.com/office/2007/relationships/diagramDrawing" Target="../diagrams/drawing1.xml"/><Relationship Id="rId4" Type="http://schemas.openxmlformats.org/officeDocument/2006/relationships/oleObject" Target="../embeddings/oleObject1.bin"/><Relationship Id="rId9" Type="http://schemas.openxmlformats.org/officeDocument/2006/relationships/diagramColors" Target="../diagrams/colors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jpg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7.jpeg"/><Relationship Id="rId4" Type="http://schemas.openxmlformats.org/officeDocument/2006/relationships/image" Target="../media/image3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9.jpeg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1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5.bin"/></Relationships>
</file>

<file path=ppt/slides/_rels/slide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13" Type="http://schemas.microsoft.com/office/2007/relationships/diagramDrawing" Target="../diagrams/drawing3.xml"/><Relationship Id="rId3" Type="http://schemas.openxmlformats.org/officeDocument/2006/relationships/image" Target="../media/image12.png"/><Relationship Id="rId7" Type="http://schemas.openxmlformats.org/officeDocument/2006/relationships/diagramColors" Target="../diagrams/colors2.xml"/><Relationship Id="rId12" Type="http://schemas.openxmlformats.org/officeDocument/2006/relationships/diagramColors" Target="../diagrams/colors3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6.vml"/><Relationship Id="rId6" Type="http://schemas.openxmlformats.org/officeDocument/2006/relationships/diagramQuickStyle" Target="../diagrams/quickStyle2.xml"/><Relationship Id="rId11" Type="http://schemas.openxmlformats.org/officeDocument/2006/relationships/diagramQuickStyle" Target="../diagrams/quickStyle3.xml"/><Relationship Id="rId5" Type="http://schemas.openxmlformats.org/officeDocument/2006/relationships/diagramLayout" Target="../diagrams/layout2.xml"/><Relationship Id="rId15" Type="http://schemas.openxmlformats.org/officeDocument/2006/relationships/image" Target="../media/image3.emf"/><Relationship Id="rId10" Type="http://schemas.openxmlformats.org/officeDocument/2006/relationships/diagramLayout" Target="../diagrams/layout3.xml"/><Relationship Id="rId4" Type="http://schemas.openxmlformats.org/officeDocument/2006/relationships/diagramData" Target="../diagrams/data2.xml"/><Relationship Id="rId9" Type="http://schemas.openxmlformats.org/officeDocument/2006/relationships/diagramData" Target="../diagrams/data3.xml"/><Relationship Id="rId14" Type="http://schemas.openxmlformats.org/officeDocument/2006/relationships/oleObject" Target="../embeddings/oleObject6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4.xml"/><Relationship Id="rId3" Type="http://schemas.openxmlformats.org/officeDocument/2006/relationships/notesSlide" Target="../notesSlides/notesSlide5.xml"/><Relationship Id="rId7" Type="http://schemas.openxmlformats.org/officeDocument/2006/relationships/diagramQuickStyle" Target="../diagrams/quickStyle4.xml"/><Relationship Id="rId12" Type="http://schemas.openxmlformats.org/officeDocument/2006/relationships/image" Target="../media/image3.emf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7.vml"/><Relationship Id="rId6" Type="http://schemas.openxmlformats.org/officeDocument/2006/relationships/diagramLayout" Target="../diagrams/layout4.xml"/><Relationship Id="rId11" Type="http://schemas.openxmlformats.org/officeDocument/2006/relationships/oleObject" Target="../embeddings/oleObject7.bin"/><Relationship Id="rId5" Type="http://schemas.openxmlformats.org/officeDocument/2006/relationships/diagramData" Target="../diagrams/data4.xml"/><Relationship Id="rId10" Type="http://schemas.openxmlformats.org/officeDocument/2006/relationships/image" Target="../media/image14.jpeg"/><Relationship Id="rId4" Type="http://schemas.openxmlformats.org/officeDocument/2006/relationships/image" Target="../media/image13.jpeg"/><Relationship Id="rId9" Type="http://schemas.microsoft.com/office/2007/relationships/diagramDrawing" Target="../diagrams/drawing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60032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69220" y="1219666"/>
            <a:ext cx="10877005" cy="1179734"/>
          </a:xfrm>
        </p:spPr>
        <p:txBody>
          <a:bodyPr>
            <a:noAutofit/>
          </a:bodyPr>
          <a:lstStyle/>
          <a:p>
            <a:r>
              <a:rPr lang="ru-RU" sz="3000" b="1" dirty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Цифровое эфирное </a:t>
            </a:r>
            <a:r>
              <a:rPr lang="ru-RU" sz="3000" b="1" dirty="0" smtClean="0">
                <a:solidFill>
                  <a:schemeClr val="bg1"/>
                </a:solidFill>
                <a:latin typeface="+mn-lt"/>
                <a:cs typeface="Arial" panose="020B0604020202020204" pitchFamily="34" charset="0"/>
              </a:rPr>
              <a:t>телевидение в Республике Башкортостан</a:t>
            </a:r>
            <a:endParaRPr lang="ru-RU" sz="3000" b="1" dirty="0">
              <a:solidFill>
                <a:schemeClr val="bg1"/>
              </a:solidFill>
              <a:latin typeface="+mn-lt"/>
              <a:cs typeface="Arial" panose="020B0604020202020204" pitchFamily="34" charset="0"/>
            </a:endParaRP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98246" y="3250459"/>
            <a:ext cx="9425354" cy="1201316"/>
          </a:xfrm>
        </p:spPr>
        <p:txBody>
          <a:bodyPr>
            <a:noAutofit/>
          </a:bodyPr>
          <a:lstStyle/>
          <a:p>
            <a:r>
              <a:rPr lang="ru-RU" dirty="0" smtClean="0">
                <a:solidFill>
                  <a:schemeClr val="bg1"/>
                </a:solidFill>
              </a:rPr>
              <a:t>МЕТОДИЧЕСКИЕ РЕКОМЕНДАЦИИ ДЛЯ ВОЛОНТЕРОВ</a:t>
            </a:r>
          </a:p>
          <a:p>
            <a:r>
              <a:rPr lang="ru-RU" dirty="0">
                <a:solidFill>
                  <a:schemeClr val="bg1"/>
                </a:solidFill>
              </a:rPr>
              <a:t>по подключению и настройке оборудования для приёма цифрового эфирного телевизионного сигнала стандарта </a:t>
            </a:r>
            <a:r>
              <a:rPr lang="en-US" dirty="0">
                <a:solidFill>
                  <a:schemeClr val="bg1"/>
                </a:solidFill>
              </a:rPr>
              <a:t>DVB</a:t>
            </a:r>
            <a:r>
              <a:rPr lang="ru-RU" dirty="0">
                <a:solidFill>
                  <a:schemeClr val="bg1"/>
                </a:solidFill>
              </a:rPr>
              <a:t>-</a:t>
            </a:r>
            <a:r>
              <a:rPr lang="en-US" dirty="0">
                <a:solidFill>
                  <a:schemeClr val="bg1"/>
                </a:solidFill>
              </a:rPr>
              <a:t>T</a:t>
            </a:r>
            <a:r>
              <a:rPr lang="ru-RU" dirty="0">
                <a:solidFill>
                  <a:schemeClr val="bg1"/>
                </a:solidFill>
              </a:rPr>
              <a:t>2</a:t>
            </a:r>
          </a:p>
          <a:p>
            <a:endParaRPr lang="ru-RU" dirty="0">
              <a:solidFill>
                <a:schemeClr val="bg1"/>
              </a:solidFill>
            </a:endParaRPr>
          </a:p>
        </p:txBody>
      </p:sp>
      <p:sp>
        <p:nvSpPr>
          <p:cNvPr id="4" name="Подзаголовок 2"/>
          <p:cNvSpPr txBox="1">
            <a:spLocks/>
          </p:cNvSpPr>
          <p:nvPr/>
        </p:nvSpPr>
        <p:spPr>
          <a:xfrm>
            <a:off x="1395046" y="5302834"/>
            <a:ext cx="9425354" cy="600658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300" kern="1200" baseline="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dirty="0" smtClean="0">
                <a:latin typeface="+mn-lt"/>
              </a:rPr>
              <a:t>2018</a:t>
            </a:r>
          </a:p>
        </p:txBody>
      </p:sp>
    </p:spTree>
    <p:extLst>
      <p:ext uri="{BB962C8B-B14F-4D97-AF65-F5344CB8AC3E}">
        <p14:creationId xmlns:p14="http://schemas.microsoft.com/office/powerpoint/2010/main" val="1042616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97873" y="-109492"/>
            <a:ext cx="8819606" cy="910681"/>
          </a:xfrm>
        </p:spPr>
        <p:txBody>
          <a:bodyPr>
            <a:normAutofit/>
          </a:bodyPr>
          <a:lstStyle/>
          <a:p>
            <a:pPr algn="ctr"/>
            <a:r>
              <a:rPr lang="ru-RU" sz="2800" dirty="0" smtClean="0">
                <a:solidFill>
                  <a:schemeClr val="bg1"/>
                </a:solidFill>
                <a:latin typeface="+mn-lt"/>
              </a:rPr>
              <a:t>На что обратить внимание при выборе приставки</a:t>
            </a:r>
            <a:endParaRPr lang="ru-RU" sz="2800" dirty="0">
              <a:solidFill>
                <a:schemeClr val="bg1"/>
              </a:solidFill>
              <a:latin typeface="+mn-lt"/>
            </a:endParaRPr>
          </a:p>
        </p:txBody>
      </p:sp>
      <p:graphicFrame>
        <p:nvGraphicFramePr>
          <p:cNvPr id="5" name="Схема 4"/>
          <p:cNvGraphicFramePr/>
          <p:nvPr>
            <p:extLst>
              <p:ext uri="{D42A27DB-BD31-4B8C-83A1-F6EECF244321}">
                <p14:modId xmlns:p14="http://schemas.microsoft.com/office/powerpoint/2010/main" val="3882182176"/>
              </p:ext>
            </p:extLst>
          </p:nvPr>
        </p:nvGraphicFramePr>
        <p:xfrm>
          <a:off x="7837714" y="801190"/>
          <a:ext cx="3916679" cy="59566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4" name="Рисунок 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378" y="1010193"/>
            <a:ext cx="7361850" cy="51903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742675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03863" y="-83366"/>
            <a:ext cx="7112726" cy="893264"/>
          </a:xfrm>
        </p:spPr>
        <p:txBody>
          <a:bodyPr>
            <a:normAutofit/>
          </a:bodyPr>
          <a:lstStyle/>
          <a:p>
            <a:pPr algn="ctr"/>
            <a:r>
              <a:rPr lang="ru-RU" sz="2800" b="1" dirty="0" smtClean="0">
                <a:solidFill>
                  <a:schemeClr val="bg1"/>
                </a:solidFill>
                <a:latin typeface="+mn-lt"/>
              </a:rPr>
              <a:t>Обновление программного обеспечения</a:t>
            </a:r>
            <a:endParaRPr lang="ru-RU" sz="28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sz="quarter" idx="13"/>
          </p:nvPr>
        </p:nvSpPr>
        <p:spPr>
          <a:xfrm>
            <a:off x="9884229" y="3187337"/>
            <a:ext cx="1469570" cy="2927713"/>
          </a:xfrm>
        </p:spPr>
        <p:txBody>
          <a:bodyPr/>
          <a:lstStyle/>
          <a:p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16253" y="644488"/>
            <a:ext cx="6432250" cy="62135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0182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23109" y="0"/>
            <a:ext cx="10430691" cy="905691"/>
          </a:xfrm>
        </p:spPr>
        <p:txBody>
          <a:bodyPr>
            <a:normAutofit/>
          </a:bodyPr>
          <a:lstStyle/>
          <a:p>
            <a:pPr algn="ctr"/>
            <a:r>
              <a:rPr lang="ru-RU" sz="3200" b="1" dirty="0" smtClean="0">
                <a:solidFill>
                  <a:schemeClr val="bg1"/>
                </a:solidFill>
                <a:latin typeface="+mn-lt"/>
              </a:rPr>
              <a:t>Как выбрать антенну?</a:t>
            </a:r>
            <a:endParaRPr lang="ru-RU" sz="3200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54926" y="714157"/>
            <a:ext cx="9165105" cy="3378871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1680" y="3988526"/>
            <a:ext cx="8682445" cy="27649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027001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0"/>
            <a:ext cx="10515600" cy="666841"/>
          </a:xfrm>
        </p:spPr>
        <p:txBody>
          <a:bodyPr>
            <a:normAutofit/>
          </a:bodyPr>
          <a:lstStyle/>
          <a:p>
            <a:pPr algn="ctr"/>
            <a:r>
              <a:rPr lang="ru-RU" sz="2800" dirty="0" smtClean="0">
                <a:solidFill>
                  <a:schemeClr val="bg1"/>
                </a:solidFill>
                <a:latin typeface="+mn-lt"/>
              </a:rPr>
              <a:t>Как подключить и настроить оборудование для приема ЦЭТВ?</a:t>
            </a:r>
            <a:endParaRPr lang="ru-RU" sz="2800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4" name="Рисунок 3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5552" y="731520"/>
            <a:ext cx="5400448" cy="6052457"/>
          </a:xfrm>
          <a:prstGeom prst="rect">
            <a:avLst/>
          </a:prstGeom>
        </p:spPr>
      </p:pic>
      <p:pic>
        <p:nvPicPr>
          <p:cNvPr id="5" name="Рисунок 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9037" y="914401"/>
            <a:ext cx="5583329" cy="5869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667596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>
                <a:solidFill>
                  <a:schemeClr val="tx1"/>
                </a:solidFill>
              </a:rPr>
              <a:pPr/>
              <a:t>14</a:t>
            </a:fld>
            <a:endParaRPr lang="ru-RU" dirty="0">
              <a:solidFill>
                <a:schemeClr val="tx1"/>
              </a:solidFill>
            </a:endParaRP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/>
          </p:nvPr>
        </p:nvGraphicFramePr>
        <p:xfrm>
          <a:off x="8610600" y="1239505"/>
          <a:ext cx="2397934" cy="1660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1" name="Visio" r:id="rId4" imgW="746355" imgH="514968" progId="Visio.Drawing.11">
                  <p:embed/>
                </p:oleObj>
              </mc:Choice>
              <mc:Fallback>
                <p:oleObj name="Visio" r:id="rId4" imgW="746355" imgH="514968" progId="Visio.Drawing.11">
                  <p:embed/>
                  <p:pic>
                    <p:nvPicPr>
                      <p:cNvPr id="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0600" y="1239505"/>
                        <a:ext cx="2397934" cy="16601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Нижний колонтитул 2"/>
          <p:cNvSpPr txBox="1">
            <a:spLocks/>
          </p:cNvSpPr>
          <p:nvPr/>
        </p:nvSpPr>
        <p:spPr>
          <a:xfrm>
            <a:off x="594204" y="6541816"/>
            <a:ext cx="4114800" cy="365125"/>
          </a:xfrm>
          <a:prstGeom prst="rect">
            <a:avLst/>
          </a:prstGeom>
        </p:spPr>
        <p:txBody>
          <a:bodyPr/>
          <a:lstStyle>
            <a:defPPr>
              <a:defRPr lang="ru-RU"/>
            </a:defPPr>
            <a:lvl1pPr marL="0" algn="l" defTabSz="914400" rtl="0" eaLnBrk="1" latinLnBrk="0" hangingPunct="1">
              <a:defRPr sz="1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907218" y="73659"/>
            <a:ext cx="1175836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ru-RU" sz="2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Как одновременно смотреть цифровое и аналоговое телевидение?</a:t>
            </a: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66957" y="3333081"/>
            <a:ext cx="5279572" cy="258980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4" name="Рисунок 1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5872" y="3333081"/>
            <a:ext cx="4904014" cy="258510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5" name="Рисунок 1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8096" y="737958"/>
            <a:ext cx="4663580" cy="240834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6" name="Рисунок 15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727" y="722099"/>
            <a:ext cx="2650152" cy="2610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2341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44322" y="137888"/>
            <a:ext cx="10515600" cy="1325563"/>
          </a:xfrm>
        </p:spPr>
        <p:txBody>
          <a:bodyPr>
            <a:normAutofit/>
          </a:bodyPr>
          <a:lstStyle/>
          <a:p>
            <a:r>
              <a:rPr lang="ru-RU" b="1" dirty="0" smtClean="0">
                <a:solidFill>
                  <a:schemeClr val="bg1"/>
                </a:solidFill>
                <a:latin typeface="+mj-lt"/>
              </a:rPr>
              <a:t>Где получить консультацию по подключению цифрового ТВ</a:t>
            </a:r>
            <a:endParaRPr lang="ru-RU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/>
              <a:pPr/>
              <a:t>15</a:t>
            </a:fld>
            <a:endParaRPr lang="ru-RU" dirty="0"/>
          </a:p>
        </p:txBody>
      </p:sp>
      <p:graphicFrame>
        <p:nvGraphicFramePr>
          <p:cNvPr id="11" name="Схема 10"/>
          <p:cNvGraphicFramePr/>
          <p:nvPr>
            <p:extLst>
              <p:ext uri="{D42A27DB-BD31-4B8C-83A1-F6EECF244321}">
                <p14:modId xmlns:p14="http://schemas.microsoft.com/office/powerpoint/2010/main" val="4185339241"/>
              </p:ext>
            </p:extLst>
          </p:nvPr>
        </p:nvGraphicFramePr>
        <p:xfrm>
          <a:off x="838200" y="731519"/>
          <a:ext cx="6109607" cy="572153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9982200" y="5907285"/>
          <a:ext cx="1198310" cy="829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5" name="Visio" r:id="rId8" imgW="746355" imgH="514968" progId="Visio.Drawing.11">
                  <p:embed/>
                </p:oleObj>
              </mc:Choice>
              <mc:Fallback>
                <p:oleObj name="Visio" r:id="rId8" imgW="746355" imgH="5149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82200" y="5907285"/>
                        <a:ext cx="1198310" cy="829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Рисунок 7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56436" y="1791872"/>
            <a:ext cx="4197928" cy="277895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aphicFrame>
        <p:nvGraphicFramePr>
          <p:cNvPr id="14" name="Схема 13"/>
          <p:cNvGraphicFramePr/>
          <p:nvPr>
            <p:extLst/>
          </p:nvPr>
        </p:nvGraphicFramePr>
        <p:xfrm>
          <a:off x="10408950" y="4650563"/>
          <a:ext cx="1045414" cy="3693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</p:spTree>
    <p:extLst>
      <p:ext uri="{BB962C8B-B14F-4D97-AF65-F5344CB8AC3E}">
        <p14:creationId xmlns:p14="http://schemas.microsoft.com/office/powerpoint/2010/main" val="16444337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</a:t>
            </a:r>
            <a:r>
              <a:rPr lang="en-US" dirty="0" smtClean="0"/>
              <a:t>2018</a:t>
            </a:r>
            <a:endParaRPr lang="ru-RU" dirty="0"/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838200" y="2111932"/>
            <a:ext cx="10515600" cy="650330"/>
          </a:xfrm>
        </p:spPr>
        <p:txBody>
          <a:bodyPr>
            <a:normAutofit/>
          </a:bodyPr>
          <a:lstStyle/>
          <a:p>
            <a:pPr algn="ctr"/>
            <a:r>
              <a:rPr lang="ru-RU" sz="3200" b="1" dirty="0" smtClean="0">
                <a:solidFill>
                  <a:srgbClr val="0070C0"/>
                </a:solidFill>
              </a:rPr>
              <a:t>СПАСИБО ЗА ВНИМАНИЕ!</a:t>
            </a:r>
            <a:endParaRPr lang="ru-RU" sz="3200" b="1" dirty="0">
              <a:solidFill>
                <a:srgbClr val="0070C0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3559" y="3225241"/>
            <a:ext cx="3424881" cy="1796384"/>
          </a:xfrm>
          <a:prstGeom prst="rect">
            <a:avLst/>
          </a:prstGeom>
        </p:spPr>
      </p:pic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838199" y="5062141"/>
          <a:ext cx="1200665" cy="831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5" name="Visio" r:id="rId5" imgW="746355" imgH="514968" progId="Visio.Drawing.11">
                  <p:embed/>
                </p:oleObj>
              </mc:Choice>
              <mc:Fallback>
                <p:oleObj name="Visio" r:id="rId5" imgW="746355" imgH="514968" progId="Visio.Drawing.11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199" y="5062141"/>
                        <a:ext cx="1200665" cy="8312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57808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/>
              <a:pPr/>
              <a:t>2</a:t>
            </a:fld>
            <a:endParaRPr lang="ru-RU" dirty="0"/>
          </a:p>
        </p:txBody>
      </p:sp>
      <p:sp>
        <p:nvSpPr>
          <p:cNvPr id="7" name="Текст 4"/>
          <p:cNvSpPr txBox="1">
            <a:spLocks/>
          </p:cNvSpPr>
          <p:nvPr/>
        </p:nvSpPr>
        <p:spPr>
          <a:xfrm>
            <a:off x="897838" y="863334"/>
            <a:ext cx="10313631" cy="348486"/>
          </a:xfrm>
          <a:prstGeom prst="rect">
            <a:avLst/>
          </a:prstGeom>
          <a:solidFill>
            <a:schemeClr val="bg1"/>
          </a:solidFill>
        </p:spPr>
        <p:txBody>
          <a:bodyPr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Tx/>
              <a:buNone/>
              <a:defRPr sz="1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ru-RU" sz="2800" u="sng" dirty="0" smtClean="0">
              <a:solidFill>
                <a:srgbClr val="0070C0"/>
              </a:solidFill>
              <a:latin typeface="+mn-lt"/>
            </a:endParaRP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/>
          </p:nvPr>
        </p:nvGraphicFramePr>
        <p:xfrm>
          <a:off x="9948269" y="5631653"/>
          <a:ext cx="1198310" cy="829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name="Visio" r:id="rId4" imgW="746355" imgH="514968" progId="Visio.Drawing.11">
                  <p:embed/>
                </p:oleObj>
              </mc:Choice>
              <mc:Fallback>
                <p:oleObj name="Visio" r:id="rId4" imgW="746355" imgH="514968" progId="Visio.Drawing.11">
                  <p:embed/>
                  <p:pic>
                    <p:nvPicPr>
                      <p:cNvPr id="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48269" y="5631653"/>
                        <a:ext cx="1198310" cy="829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1141412" y="70949"/>
            <a:ext cx="104324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b="1" dirty="0" smtClean="0">
                <a:solidFill>
                  <a:schemeClr val="bg1"/>
                </a:solidFill>
              </a:rPr>
              <a:t>Федеральная целевая программа</a:t>
            </a:r>
            <a:endParaRPr lang="ru-RU" sz="2800" b="1" dirty="0">
              <a:solidFill>
                <a:schemeClr val="bg1"/>
              </a:solidFill>
            </a:endParaRPr>
          </a:p>
        </p:txBody>
      </p:sp>
      <p:graphicFrame>
        <p:nvGraphicFramePr>
          <p:cNvPr id="10" name="Схема 9"/>
          <p:cNvGraphicFramePr/>
          <p:nvPr>
            <p:extLst>
              <p:ext uri="{D42A27DB-BD31-4B8C-83A1-F6EECF244321}">
                <p14:modId xmlns:p14="http://schemas.microsoft.com/office/powerpoint/2010/main" val="2662984740"/>
              </p:ext>
            </p:extLst>
          </p:nvPr>
        </p:nvGraphicFramePr>
        <p:xfrm>
          <a:off x="5168202" y="878445"/>
          <a:ext cx="6043267" cy="47532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pic>
        <p:nvPicPr>
          <p:cNvPr id="11" name="Рисунок 10"/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744" t="2362" r="33194" b="-2362"/>
          <a:stretch/>
        </p:blipFill>
        <p:spPr>
          <a:xfrm>
            <a:off x="1141412" y="1066800"/>
            <a:ext cx="3280974" cy="4572000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sq">
            <a:solidFill>
              <a:srgbClr val="FFFFFF"/>
            </a:solidFill>
            <a:miter lim="800000"/>
          </a:ln>
          <a:effectLst>
            <a:outerShdw blurRad="65000" dist="50800" dir="12900000" kx="195000" ky="145000" algn="tl" rotWithShape="0">
              <a:srgbClr val="000000">
                <a:alpha val="30000"/>
              </a:srgbClr>
            </a:outerShdw>
          </a:effectLst>
          <a:scene3d>
            <a:camera prst="orthographicFront">
              <a:rot lat="0" lon="0" rev="360000"/>
            </a:camera>
            <a:lightRig rig="twoPt" dir="t">
              <a:rot lat="0" lon="0" rev="7200000"/>
            </a:lightRig>
          </a:scene3d>
          <a:sp3d contourW="12700">
            <a:bevelT w="25400" h="19050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001321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 algn="ctr"/>
            <a:r>
              <a:rPr lang="ru-RU" sz="3200" dirty="0">
                <a:solidFill>
                  <a:schemeClr val="bg1"/>
                </a:solidFill>
              </a:rPr>
              <a:t>Динамика охвата ЦЭТВ в </a:t>
            </a:r>
            <a:r>
              <a:rPr lang="ru-RU" sz="3200" dirty="0" smtClean="0">
                <a:solidFill>
                  <a:schemeClr val="bg1"/>
                </a:solidFill>
              </a:rPr>
              <a:t>Республике Башкортостан </a:t>
            </a:r>
            <a:endParaRPr lang="ru-RU" sz="3200" dirty="0">
              <a:solidFill>
                <a:schemeClr val="bg1"/>
              </a:solidFill>
            </a:endParaRPr>
          </a:p>
        </p:txBody>
      </p:sp>
      <p:sp>
        <p:nvSpPr>
          <p:cNvPr id="21" name="Заголовок 25"/>
          <p:cNvSpPr txBox="1">
            <a:spLocks/>
          </p:cNvSpPr>
          <p:nvPr/>
        </p:nvSpPr>
        <p:spPr>
          <a:xfrm>
            <a:off x="2598669" y="3780545"/>
            <a:ext cx="10058400" cy="2743200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kern="12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endParaRPr lang="ru-RU" sz="3200" b="1" dirty="0">
              <a:solidFill>
                <a:schemeClr val="tx1"/>
              </a:solidFill>
            </a:endParaRPr>
          </a:p>
        </p:txBody>
      </p:sp>
      <p:sp>
        <p:nvSpPr>
          <p:cNvPr id="27" name="Заголовок 1"/>
          <p:cNvSpPr txBox="1">
            <a:spLocks/>
          </p:cNvSpPr>
          <p:nvPr/>
        </p:nvSpPr>
        <p:spPr>
          <a:xfrm>
            <a:off x="684213" y="685800"/>
            <a:ext cx="10058400" cy="2743200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kern="12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ru-RU" dirty="0" smtClean="0">
                <a:solidFill>
                  <a:schemeClr val="bg1"/>
                </a:solidFill>
              </a:rPr>
              <a:t>Динамика охвата ЦЭТВ в РБ </a:t>
            </a:r>
            <a:endParaRPr lang="ru-RU" dirty="0">
              <a:solidFill>
                <a:schemeClr val="bg1"/>
              </a:solidFill>
            </a:endParaRPr>
          </a:p>
        </p:txBody>
      </p:sp>
      <p:graphicFrame>
        <p:nvGraphicFramePr>
          <p:cNvPr id="33" name="Объект 32"/>
          <p:cNvGraphicFramePr>
            <a:graphicFrameLocks noChangeAspect="1"/>
          </p:cNvGraphicFramePr>
          <p:nvPr>
            <p:extLst/>
          </p:nvPr>
        </p:nvGraphicFramePr>
        <p:xfrm>
          <a:off x="9963497" y="5686614"/>
          <a:ext cx="1198310" cy="829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7" name="Visio" r:id="rId4" imgW="746355" imgH="514968" progId="Visio.Drawing.11">
                  <p:embed/>
                </p:oleObj>
              </mc:Choice>
              <mc:Fallback>
                <p:oleObj name="Visio" r:id="rId4" imgW="746355" imgH="5149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3497" y="5686614"/>
                        <a:ext cx="1198310" cy="829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Заголовок 25"/>
          <p:cNvSpPr txBox="1">
            <a:spLocks/>
          </p:cNvSpPr>
          <p:nvPr/>
        </p:nvSpPr>
        <p:spPr>
          <a:xfrm>
            <a:off x="2598669" y="3780545"/>
            <a:ext cx="10058400" cy="2743200"/>
          </a:xfrm>
          <a:prstGeom prst="rect">
            <a:avLst/>
          </a:prstGeom>
        </p:spPr>
        <p:txBody>
          <a:bodyPr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kern="12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endParaRPr lang="ru-RU" sz="3200" b="1" dirty="0">
              <a:solidFill>
                <a:schemeClr val="tx1"/>
              </a:solidFill>
            </a:endParaRPr>
          </a:p>
        </p:txBody>
      </p:sp>
      <p:sp>
        <p:nvSpPr>
          <p:cNvPr id="53" name="Заголовок 1"/>
          <p:cNvSpPr txBox="1">
            <a:spLocks/>
          </p:cNvSpPr>
          <p:nvPr/>
        </p:nvSpPr>
        <p:spPr>
          <a:xfrm>
            <a:off x="2060728" y="123109"/>
            <a:ext cx="7833622" cy="725920"/>
          </a:xfrm>
          <a:prstGeom prst="rect">
            <a:avLst/>
          </a:prstGeom>
        </p:spPr>
        <p:txBody>
          <a:bodyPr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400" kern="1200">
                <a:solidFill>
                  <a:schemeClr val="accent1">
                    <a:lumMod val="50000"/>
                  </a:schemeClr>
                </a:solidFill>
                <a:latin typeface="Arial" panose="020B060402020202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/>
            <a:r>
              <a:rPr lang="ru-RU" sz="2800" b="1" dirty="0" smtClean="0">
                <a:solidFill>
                  <a:schemeClr val="bg1"/>
                </a:solidFill>
                <a:latin typeface="+mn-lt"/>
              </a:rPr>
              <a:t>Зачем Россия переходит на «цифру»?</a:t>
            </a:r>
            <a:endParaRPr lang="ru-RU" sz="28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54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534354" y="6605469"/>
            <a:ext cx="4114800" cy="365125"/>
          </a:xfrm>
        </p:spPr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55" name="Прямоугольник 54"/>
          <p:cNvSpPr/>
          <p:nvPr/>
        </p:nvSpPr>
        <p:spPr>
          <a:xfrm>
            <a:off x="11282168" y="6355397"/>
            <a:ext cx="255198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000" dirty="0" smtClean="0"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  <a:endParaRPr lang="ru-RU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3407" y="1515781"/>
            <a:ext cx="10058400" cy="3756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9857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6720" y="-100783"/>
            <a:ext cx="11040291" cy="901972"/>
          </a:xfrm>
        </p:spPr>
        <p:txBody>
          <a:bodyPr>
            <a:normAutofit/>
          </a:bodyPr>
          <a:lstStyle/>
          <a:p>
            <a:pPr algn="ctr"/>
            <a:r>
              <a:rPr lang="ru-RU" b="1" dirty="0" smtClean="0">
                <a:solidFill>
                  <a:schemeClr val="bg1"/>
                </a:solidFill>
                <a:latin typeface="+mn-lt"/>
              </a:rPr>
              <a:t>Преимущества РТРС перед коммерческими операторами телевидения</a:t>
            </a:r>
            <a:endParaRPr lang="ru-RU" b="1" dirty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0664" y="2006782"/>
            <a:ext cx="5219700" cy="2705100"/>
          </a:xfrm>
          <a:prstGeom prst="rect">
            <a:avLst/>
          </a:prstGeom>
        </p:spPr>
      </p:pic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6565900" y="1114425"/>
            <a:ext cx="4787900" cy="5000625"/>
          </a:xfrm>
          <a:prstGeom prst="roundRect">
            <a:avLst/>
          </a:prstGeom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>
            <a:normAutofit/>
          </a:bodyPr>
          <a:lstStyle/>
          <a:p>
            <a:pPr marL="228600" indent="-228600">
              <a:buAutoNum type="arabicPeriod"/>
            </a:pPr>
            <a:endParaRPr lang="ru-RU" sz="2800" dirty="0" smtClean="0">
              <a:latin typeface="+mn-lt"/>
            </a:endParaRPr>
          </a:p>
          <a:p>
            <a:pPr marL="228600" indent="-228600">
              <a:buAutoNum type="arabicPeriod"/>
            </a:pPr>
            <a:r>
              <a:rPr lang="ru-RU" sz="2800" dirty="0" smtClean="0">
                <a:latin typeface="+mn-lt"/>
              </a:rPr>
              <a:t>Отсутствие абоненткой платы</a:t>
            </a:r>
          </a:p>
          <a:p>
            <a:pPr marL="228600" indent="-228600">
              <a:buAutoNum type="arabicPeriod"/>
            </a:pPr>
            <a:r>
              <a:rPr lang="ru-RU" sz="2800" dirty="0" smtClean="0">
                <a:latin typeface="+mn-lt"/>
              </a:rPr>
              <a:t>Самостоятельное подключение</a:t>
            </a:r>
          </a:p>
          <a:p>
            <a:pPr marL="228600" indent="-228600">
              <a:buAutoNum type="arabicPeriod"/>
            </a:pPr>
            <a:r>
              <a:rPr lang="ru-RU" sz="2800" dirty="0" smtClean="0">
                <a:latin typeface="+mn-lt"/>
              </a:rPr>
              <a:t>Не нужно идти и заключать договор: подключил и смотришь</a:t>
            </a:r>
            <a:endParaRPr lang="ru-RU" sz="2800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64840829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dirty="0" smtClean="0">
                <a:solidFill>
                  <a:schemeClr val="tx1"/>
                </a:solidFill>
              </a:rPr>
              <a:t>1</a:t>
            </a:r>
            <a:r>
              <a:rPr lang="ru-RU" dirty="0" smtClean="0">
                <a:solidFill>
                  <a:schemeClr val="tx1"/>
                </a:solidFill>
              </a:rPr>
              <a:t>3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" name="Прямоугольник 5"/>
          <p:cNvSpPr/>
          <p:nvPr/>
        </p:nvSpPr>
        <p:spPr>
          <a:xfrm>
            <a:off x="856947" y="1228042"/>
            <a:ext cx="10429102" cy="18004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100" b="1" dirty="0" smtClean="0">
                <a:solidFill>
                  <a:srgbClr val="FF0000"/>
                </a:solidFill>
              </a:rPr>
              <a:t>В </a:t>
            </a:r>
            <a:r>
              <a:rPr lang="ru-RU" sz="2100" b="1" dirty="0">
                <a:solidFill>
                  <a:srgbClr val="FF0000"/>
                </a:solidFill>
              </a:rPr>
              <a:t>2019 году аналоговое вещание будет отключено в городах </a:t>
            </a:r>
            <a:r>
              <a:rPr lang="ru-RU" sz="2100" b="1" dirty="0" smtClean="0">
                <a:solidFill>
                  <a:srgbClr val="FF0000"/>
                </a:solidFill>
              </a:rPr>
              <a:t>с</a:t>
            </a:r>
          </a:p>
          <a:p>
            <a:pPr algn="ctr"/>
            <a:r>
              <a:rPr lang="ru-RU" sz="2100" b="1" dirty="0" smtClean="0">
                <a:solidFill>
                  <a:srgbClr val="FF0000"/>
                </a:solidFill>
              </a:rPr>
              <a:t>населением менее </a:t>
            </a:r>
            <a:r>
              <a:rPr lang="ru-RU" sz="2100" b="1" dirty="0">
                <a:solidFill>
                  <a:srgbClr val="FF0000"/>
                </a:solidFill>
              </a:rPr>
              <a:t>100 000 человек</a:t>
            </a:r>
            <a:r>
              <a:rPr lang="ru-RU" sz="2100" b="1" dirty="0" smtClean="0">
                <a:solidFill>
                  <a:srgbClr val="FF0000"/>
                </a:solidFill>
              </a:rPr>
              <a:t>.</a:t>
            </a:r>
          </a:p>
          <a:p>
            <a:r>
              <a:rPr lang="ru-RU" sz="2400" b="1" dirty="0">
                <a:solidFill>
                  <a:schemeClr val="accent1">
                    <a:lumMod val="50000"/>
                  </a:schemeClr>
                </a:solidFill>
              </a:rPr>
              <a:t/>
            </a:r>
            <a:br>
              <a:rPr lang="ru-RU" sz="2400" b="1" dirty="0">
                <a:solidFill>
                  <a:schemeClr val="accent1">
                    <a:lumMod val="50000"/>
                  </a:schemeClr>
                </a:solidFill>
              </a:rPr>
            </a:br>
            <a:endParaRPr lang="ru-RU" sz="2400" b="1" dirty="0">
              <a:solidFill>
                <a:schemeClr val="accent1">
                  <a:lumMod val="50000"/>
                </a:schemeClr>
              </a:solidFill>
            </a:endParaRPr>
          </a:p>
          <a:p>
            <a:endParaRPr lang="ru-RU" sz="2100" dirty="0">
              <a:solidFill>
                <a:srgbClr val="FF0000"/>
              </a:solidFill>
            </a:endParaRP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/>
          </p:nvPr>
        </p:nvGraphicFramePr>
        <p:xfrm>
          <a:off x="813486" y="5506985"/>
          <a:ext cx="1200665" cy="831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7" name="Visio" r:id="rId3" imgW="746355" imgH="514968" progId="Visio.Drawing.11">
                  <p:embed/>
                </p:oleObj>
              </mc:Choice>
              <mc:Fallback>
                <p:oleObj name="Visio" r:id="rId3" imgW="746355" imgH="514968" progId="Visio.Drawing.11">
                  <p:embed/>
                  <p:pic>
                    <p:nvPicPr>
                      <p:cNvPr id="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486" y="5506985"/>
                        <a:ext cx="1200665" cy="8312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37" name="Picture 25" descr="https://blog.materielelectrique.com/wp-content/uploads/2016/11/decodeur-tnt-tv-768x513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9581" y="2671160"/>
            <a:ext cx="4347294" cy="29038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" name="Группа 11"/>
          <p:cNvGrpSpPr/>
          <p:nvPr/>
        </p:nvGrpSpPr>
        <p:grpSpPr>
          <a:xfrm>
            <a:off x="6071498" y="2671160"/>
            <a:ext cx="4910828" cy="2951038"/>
            <a:chOff x="-153289" y="-82411"/>
            <a:chExt cx="5774701" cy="3467880"/>
          </a:xfrm>
        </p:grpSpPr>
        <p:sp>
          <p:nvSpPr>
            <p:cNvPr id="13" name="Скругленный прямоугольник 12"/>
            <p:cNvSpPr/>
            <p:nvPr/>
          </p:nvSpPr>
          <p:spPr>
            <a:xfrm>
              <a:off x="-153289" y="-82411"/>
              <a:ext cx="5774701" cy="346788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Скругленный прямоугольник 4"/>
            <p:cNvSpPr txBox="1"/>
            <p:nvPr/>
          </p:nvSpPr>
          <p:spPr>
            <a:xfrm>
              <a:off x="169288" y="208985"/>
              <a:ext cx="5436125" cy="3129304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2390" tIns="72390" rIns="72390" bIns="72390" numCol="1" spcCol="1270" anchor="ctr" anchorCtr="0">
              <a:noAutofit/>
            </a:bodyPr>
            <a:lstStyle/>
            <a:p>
              <a:pPr lvl="0" defTabSz="844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ru-RU" sz="1600" dirty="0"/>
                <a:t>ГРУППЫ РИСКА:</a:t>
              </a:r>
              <a:endParaRPr lang="ru-RU" sz="1600" kern="1200" dirty="0" smtClean="0"/>
            </a:p>
            <a:p>
              <a:pPr marL="342900" lvl="0" indent="-342900" algn="l" defTabSz="84455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ru-RU" sz="1600" kern="1200" dirty="0" smtClean="0"/>
                <a:t>Граждане и семьи с доходами ниже определенного уровня</a:t>
              </a:r>
            </a:p>
            <a:p>
              <a:pPr marL="342900" lvl="0" indent="-342900" algn="l" defTabSz="84455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ru-RU" sz="1600" dirty="0" smtClean="0"/>
                <a:t>Многодетные и неполные семьи</a:t>
              </a:r>
            </a:p>
            <a:p>
              <a:pPr marL="342900" lvl="0" indent="-342900" algn="l" defTabSz="84455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ru-RU" sz="1600" kern="1200" dirty="0" smtClean="0"/>
                <a:t>Пенсионеры</a:t>
              </a:r>
            </a:p>
            <a:p>
              <a:pPr marL="342900" lvl="0" indent="-342900" algn="l" defTabSz="84455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ru-RU" sz="1600" dirty="0" smtClean="0"/>
                <a:t>Инвалиды</a:t>
              </a:r>
            </a:p>
            <a:p>
              <a:pPr marL="342900" lvl="0" indent="-342900" algn="l" defTabSz="84455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ru-RU" sz="1600" kern="1200" dirty="0" smtClean="0"/>
                <a:t>Сироты</a:t>
              </a:r>
            </a:p>
            <a:p>
              <a:pPr marL="342900" lvl="0" indent="-342900" algn="l" defTabSz="84455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ru-RU" sz="1600" dirty="0" smtClean="0"/>
                <a:t>Ветераны</a:t>
              </a:r>
            </a:p>
            <a:p>
              <a:pPr marL="342900" lvl="0" indent="-342900" algn="l" defTabSz="84455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Font typeface="Arial" panose="020B0604020202020204" pitchFamily="34" charset="0"/>
                <a:buChar char="•"/>
              </a:pPr>
              <a:r>
                <a:rPr lang="ru-RU" sz="1600" kern="1200" dirty="0" smtClean="0"/>
                <a:t>И другие</a:t>
              </a:r>
            </a:p>
            <a:p>
              <a:pPr lvl="0" algn="l" defTabSz="84455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ru-RU" sz="1600" kern="1200" dirty="0"/>
            </a:p>
          </p:txBody>
        </p:sp>
      </p:grpSp>
      <p:sp>
        <p:nvSpPr>
          <p:cNvPr id="15" name="Прямоугольник 14"/>
          <p:cNvSpPr/>
          <p:nvPr/>
        </p:nvSpPr>
        <p:spPr>
          <a:xfrm>
            <a:off x="1048523" y="54665"/>
            <a:ext cx="10429102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3200" b="1" dirty="0" smtClean="0">
                <a:solidFill>
                  <a:schemeClr val="bg1"/>
                </a:solidFill>
              </a:rPr>
              <a:t>ОТКЛЮЧЕНИЕ АНАЛОГОВОГО ТЕЛЕВЕЩАНИЯ</a:t>
            </a:r>
          </a:p>
          <a:p>
            <a:pPr algn="ctr"/>
            <a:endParaRPr lang="ru-RU" sz="2800" dirty="0">
              <a:solidFill>
                <a:schemeClr val="bg1"/>
              </a:solidFill>
            </a:endParaRPr>
          </a:p>
          <a:p>
            <a:endParaRPr lang="ru-RU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113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>
                <a:solidFill>
                  <a:schemeClr val="tx1"/>
                </a:solidFill>
              </a:rPr>
              <a:pPr/>
              <a:t>6</a:t>
            </a:fld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>
            <a:off x="838200" y="808586"/>
            <a:ext cx="10101943" cy="1135188"/>
          </a:xfrm>
        </p:spPr>
        <p:txBody>
          <a:bodyPr>
            <a:noAutofit/>
          </a:bodyPr>
          <a:lstStyle/>
          <a:p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Инфраструктура </a:t>
            </a: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эфирного </a:t>
            </a: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телевизионного вещания филиала </a:t>
            </a: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РТРС </a:t>
            </a: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«РТПЦ Республики Башкортостан» включает:</a:t>
            </a:r>
            <a:endParaRPr lang="ru-RU" sz="1600" b="1" dirty="0">
              <a:solidFill>
                <a:schemeClr val="accent1">
                  <a:lumMod val="50000"/>
                </a:schemeClr>
              </a:solidFill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216 </a:t>
            </a: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объектов </a:t>
            </a: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цифрового вещания – более 95,5% жителей республики могут принимать ЦЭТВ; </a:t>
            </a:r>
            <a:endParaRPr lang="ru-RU" sz="1600" b="1" dirty="0">
              <a:solidFill>
                <a:schemeClr val="accent1">
                  <a:lumMod val="50000"/>
                </a:schemeClr>
              </a:solidFill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28 ФМ – передатчиков «Радио России»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sz="1600" b="1" dirty="0">
                <a:solidFill>
                  <a:schemeClr val="accent1">
                    <a:lumMod val="50000"/>
                  </a:schemeClr>
                </a:solidFill>
                <a:latin typeface="+mn-lt"/>
              </a:rPr>
              <a:t>Ц</a:t>
            </a:r>
            <a:r>
              <a:rPr lang="ru-RU" sz="1600" b="1" dirty="0" smtClean="0">
                <a:solidFill>
                  <a:schemeClr val="accent1">
                    <a:lumMod val="50000"/>
                  </a:schemeClr>
                </a:solidFill>
                <a:latin typeface="+mn-lt"/>
              </a:rPr>
              <a:t>ентр формирования мультиплексов. </a:t>
            </a:r>
          </a:p>
        </p:txBody>
      </p:sp>
      <p:graphicFrame>
        <p:nvGraphicFramePr>
          <p:cNvPr id="8" name="Объект 7"/>
          <p:cNvGraphicFramePr>
            <a:graphicFrameLocks noChangeAspect="1"/>
          </p:cNvGraphicFramePr>
          <p:nvPr>
            <p:extLst/>
          </p:nvPr>
        </p:nvGraphicFramePr>
        <p:xfrm>
          <a:off x="10250348" y="5079212"/>
          <a:ext cx="1198310" cy="829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Visio" r:id="rId4" imgW="733275" imgH="504871" progId="Visio.Drawing.11">
                  <p:embed/>
                </p:oleObj>
              </mc:Choice>
              <mc:Fallback>
                <p:oleObj name="Visio" r:id="rId4" imgW="733275" imgH="504871" progId="Visio.Drawing.11">
                  <p:embed/>
                  <p:pic>
                    <p:nvPicPr>
                      <p:cNvPr id="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50348" y="5079212"/>
                        <a:ext cx="1198310" cy="829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/>
          <p:cNvSpPr/>
          <p:nvPr/>
        </p:nvSpPr>
        <p:spPr>
          <a:xfrm>
            <a:off x="768927" y="143416"/>
            <a:ext cx="104324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800" dirty="0" smtClean="0">
                <a:solidFill>
                  <a:schemeClr val="bg1"/>
                </a:solidFill>
              </a:rPr>
              <a:t>Филиал РТРС «Радиотелевизионный передающий центр РБ»</a:t>
            </a:r>
            <a:endParaRPr lang="ru-RU" sz="2800" dirty="0">
              <a:solidFill>
                <a:schemeClr val="bg1"/>
              </a:solidFill>
            </a:endParaRPr>
          </a:p>
        </p:txBody>
      </p:sp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036" t="-1119" r="17814" b="1119"/>
          <a:stretch/>
        </p:blipFill>
        <p:spPr>
          <a:xfrm>
            <a:off x="1143000" y="2503601"/>
            <a:ext cx="4676775" cy="340521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4727" y="2238124"/>
            <a:ext cx="3815621" cy="38230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6523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Текст 4"/>
          <p:cNvSpPr>
            <a:spLocks noGrp="1"/>
          </p:cNvSpPr>
          <p:nvPr>
            <p:ph type="body" sz="quarter" idx="13"/>
          </p:nvPr>
        </p:nvSpPr>
        <p:spPr>
          <a:xfrm rot="10800000" flipH="1">
            <a:off x="741405" y="5412260"/>
            <a:ext cx="580767" cy="667263"/>
          </a:xfrm>
        </p:spPr>
        <p:txBody>
          <a:bodyPr>
            <a:normAutofit/>
          </a:bodyPr>
          <a:lstStyle/>
          <a:p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66782" y="60492"/>
            <a:ext cx="10515600" cy="586345"/>
          </a:xfrm>
        </p:spPr>
        <p:txBody>
          <a:bodyPr>
            <a:normAutofit/>
          </a:bodyPr>
          <a:lstStyle/>
          <a:p>
            <a:pPr algn="ctr"/>
            <a:r>
              <a:rPr lang="ru-RU" sz="3600" dirty="0" smtClean="0">
                <a:solidFill>
                  <a:schemeClr val="bg1"/>
                </a:solidFill>
              </a:rPr>
              <a:t>Что смотреть в «цифре»</a:t>
            </a:r>
            <a:endParaRPr lang="ru-RU" sz="3600" dirty="0">
              <a:solidFill>
                <a:schemeClr val="bg1"/>
              </a:solidFill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>
                <a:solidFill>
                  <a:schemeClr val="tx1"/>
                </a:solidFill>
              </a:rPr>
              <a:pPr/>
              <a:t>7</a:t>
            </a:fld>
            <a:endParaRPr lang="ru-RU" dirty="0">
              <a:solidFill>
                <a:schemeClr val="tx1"/>
              </a:solidFill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62432" y="730046"/>
            <a:ext cx="7724301" cy="5596613"/>
          </a:xfrm>
          <a:prstGeom prst="rect">
            <a:avLst/>
          </a:prstGeom>
        </p:spPr>
      </p:pic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442783" y="5358703"/>
          <a:ext cx="1200665" cy="831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name="Visio" r:id="rId4" imgW="746355" imgH="514968" progId="Visio.Drawing.11">
                  <p:embed/>
                </p:oleObj>
              </mc:Choice>
              <mc:Fallback>
                <p:oleObj name="Visio" r:id="rId4" imgW="746355" imgH="514968" progId="Visio.Drawing.11">
                  <p:embed/>
                  <p:pic>
                    <p:nvPicPr>
                      <p:cNvPr id="7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83" y="5358703"/>
                        <a:ext cx="1200665" cy="8312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37230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10612" y="1462479"/>
            <a:ext cx="7643188" cy="342927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smtClean="0"/>
              <a:t>ТЕЛЕРАДИОСЕТЬ РОССИИ 2017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ru-RU" dirty="0">
                <a:solidFill>
                  <a:schemeClr val="tx1"/>
                </a:solidFill>
              </a:rPr>
              <a:t>5</a:t>
            </a:r>
          </a:p>
        </p:txBody>
      </p:sp>
      <p:graphicFrame>
        <p:nvGraphicFramePr>
          <p:cNvPr id="6" name="Схема 5"/>
          <p:cNvGraphicFramePr/>
          <p:nvPr/>
        </p:nvGraphicFramePr>
        <p:xfrm>
          <a:off x="871693" y="945612"/>
          <a:ext cx="10515600" cy="103373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aphicFrame>
        <p:nvGraphicFramePr>
          <p:cNvPr id="7" name="Схема 6"/>
          <p:cNvGraphicFramePr/>
          <p:nvPr>
            <p:extLst>
              <p:ext uri="{D42A27DB-BD31-4B8C-83A1-F6EECF244321}">
                <p14:modId xmlns:p14="http://schemas.microsoft.com/office/powerpoint/2010/main" val="3780234914"/>
              </p:ext>
            </p:extLst>
          </p:nvPr>
        </p:nvGraphicFramePr>
        <p:xfrm>
          <a:off x="781050" y="1170774"/>
          <a:ext cx="3961352" cy="4229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sp>
        <p:nvSpPr>
          <p:cNvPr id="8" name="Прямоугольник 7"/>
          <p:cNvSpPr/>
          <p:nvPr/>
        </p:nvSpPr>
        <p:spPr>
          <a:xfrm>
            <a:off x="1939728" y="17210"/>
            <a:ext cx="875156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ru-RU" sz="3200" b="1" dirty="0">
                <a:solidFill>
                  <a:schemeClr val="bg1"/>
                </a:solidFill>
              </a:rPr>
              <a:t>Региональная вставка национального вещания </a:t>
            </a:r>
            <a:endParaRPr lang="ru-RU" sz="3200" dirty="0">
              <a:solidFill>
                <a:schemeClr val="bg1"/>
              </a:solidFill>
            </a:endParaRPr>
          </a:p>
        </p:txBody>
      </p:sp>
      <p:graphicFrame>
        <p:nvGraphicFramePr>
          <p:cNvPr id="11" name="Объект 10"/>
          <p:cNvGraphicFramePr>
            <a:graphicFrameLocks noChangeAspect="1"/>
          </p:cNvGraphicFramePr>
          <p:nvPr>
            <p:extLst/>
          </p:nvPr>
        </p:nvGraphicFramePr>
        <p:xfrm>
          <a:off x="9963497" y="5686614"/>
          <a:ext cx="1198310" cy="829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name="Visio" r:id="rId14" imgW="746355" imgH="514968" progId="Visio.Drawing.11">
                  <p:embed/>
                </p:oleObj>
              </mc:Choice>
              <mc:Fallback>
                <p:oleObj name="Visio" r:id="rId14" imgW="746355" imgH="514968" progId="Visio.Drawing.11">
                  <p:embed/>
                  <p:pic>
                    <p:nvPicPr>
                      <p:cNvPr id="11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3497" y="5686614"/>
                        <a:ext cx="1198310" cy="829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896889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6" name="Picture 8" descr="http://kemerovo.rtrs.ru/upload/medialibrary/296/a01b4e2c4babcb577025c81b30d2d87d_1_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275" y="3960514"/>
            <a:ext cx="5699125" cy="2304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58981" y="0"/>
            <a:ext cx="10515600" cy="736311"/>
          </a:xfrm>
        </p:spPr>
        <p:txBody>
          <a:bodyPr>
            <a:normAutofit/>
          </a:bodyPr>
          <a:lstStyle/>
          <a:p>
            <a:pPr algn="ctr"/>
            <a:r>
              <a:rPr lang="ru-RU" sz="2800" dirty="0" smtClean="0">
                <a:solidFill>
                  <a:schemeClr val="bg1"/>
                </a:solidFill>
              </a:rPr>
              <a:t>Оборудование для приема ЦЭТВ</a:t>
            </a:r>
            <a:endParaRPr lang="ru-RU" sz="2800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ru-RU" dirty="0" smtClean="0"/>
              <a:t>ТЕЛЕРАДИОСЕТЬ РОССИИ 2018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72FD4DB-14A3-49CF-99C3-80731B9A3040}" type="slidenum">
              <a:rPr lang="ru-RU" smtClean="0"/>
              <a:pPr/>
              <a:t>9</a:t>
            </a:fld>
            <a:endParaRPr lang="ru-RU" dirty="0"/>
          </a:p>
        </p:txBody>
      </p:sp>
      <p:graphicFrame>
        <p:nvGraphicFramePr>
          <p:cNvPr id="6" name="Схема 5"/>
          <p:cNvGraphicFramePr/>
          <p:nvPr/>
        </p:nvGraphicFramePr>
        <p:xfrm>
          <a:off x="6460943" y="3756454"/>
          <a:ext cx="4870632" cy="27108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2054" name="Picture 6" descr="http://kemerovo.rtrs.ru/upload/medialibrary/1d7/95f3d219714ac66922b6838681a9b309_1_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244" y="1113050"/>
            <a:ext cx="10548895" cy="2330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Объект 7"/>
          <p:cNvGraphicFramePr>
            <a:graphicFrameLocks noChangeAspect="1"/>
          </p:cNvGraphicFramePr>
          <p:nvPr>
            <p:extLst/>
          </p:nvPr>
        </p:nvGraphicFramePr>
        <p:xfrm>
          <a:off x="594204" y="5508086"/>
          <a:ext cx="1198310" cy="829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1" name="Visio" r:id="rId11" imgW="746355" imgH="514968" progId="Visio.Drawing.11">
                  <p:embed/>
                </p:oleObj>
              </mc:Choice>
              <mc:Fallback>
                <p:oleObj name="Visio" r:id="rId11" imgW="746355" imgH="51496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204" y="5508086"/>
                        <a:ext cx="1198310" cy="829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81979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3</TotalTime>
  <Words>511</Words>
  <Application>Microsoft Office PowerPoint</Application>
  <PresentationFormat>Произвольный</PresentationFormat>
  <Paragraphs>87</Paragraphs>
  <Slides>16</Slides>
  <Notes>7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6</vt:i4>
      </vt:variant>
    </vt:vector>
  </HeadingPairs>
  <TitlesOfParts>
    <vt:vector size="18" baseType="lpstr">
      <vt:lpstr>Тема Office</vt:lpstr>
      <vt:lpstr>Visio</vt:lpstr>
      <vt:lpstr>Цифровое эфирное телевидение в Республике Башкортостан</vt:lpstr>
      <vt:lpstr>Презентация PowerPoint</vt:lpstr>
      <vt:lpstr>Динамика охвата ЦЭТВ в Республике Башкортостан </vt:lpstr>
      <vt:lpstr>Преимущества РТРС перед коммерческими операторами телевидения</vt:lpstr>
      <vt:lpstr>Презентация PowerPoint</vt:lpstr>
      <vt:lpstr>Презентация PowerPoint</vt:lpstr>
      <vt:lpstr>Что смотреть в «цифре»</vt:lpstr>
      <vt:lpstr>Презентация PowerPoint</vt:lpstr>
      <vt:lpstr>Оборудование для приема ЦЭТВ</vt:lpstr>
      <vt:lpstr>На что обратить внимание при выборе приставки</vt:lpstr>
      <vt:lpstr>Обновление программного обеспечения</vt:lpstr>
      <vt:lpstr>Как выбрать антенну?</vt:lpstr>
      <vt:lpstr>Как подключить и настроить оборудование для приема ЦЭТВ?</vt:lpstr>
      <vt:lpstr>Презентация PowerPoint</vt:lpstr>
      <vt:lpstr>Где получить консультацию по подключению цифрового ТВ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Цифровое эфирное телерадиовещание  в Республике Башкортостан</dc:title>
  <dc:creator>Пользователь Windows</dc:creator>
  <cp:lastModifiedBy>PC</cp:lastModifiedBy>
  <cp:revision>27</cp:revision>
  <dcterms:created xsi:type="dcterms:W3CDTF">2018-08-22T04:33:34Z</dcterms:created>
  <dcterms:modified xsi:type="dcterms:W3CDTF">2019-09-13T12:01:16Z</dcterms:modified>
</cp:coreProperties>
</file>